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07A7CF7C"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25126">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CC11A2">
        <w:rPr>
          <w:b/>
          <w:i/>
          <w:noProof/>
          <w:sz w:val="28"/>
        </w:rPr>
        <w:t>2</w:t>
      </w:r>
      <w:r w:rsidR="000D6A13">
        <w:rPr>
          <w:b/>
          <w:i/>
          <w:noProof/>
          <w:sz w:val="28"/>
        </w:rPr>
        <w:t>340</w:t>
      </w:r>
      <w:ins w:id="0" w:author="Jukka Vialen" w:date="2024-05-21T19:30:00Z" w16du:dateUtc="2024-05-21T10:30:00Z">
        <w:r w:rsidR="00FD642E">
          <w:rPr>
            <w:b/>
            <w:i/>
            <w:noProof/>
            <w:sz w:val="28"/>
          </w:rPr>
          <w:t xml:space="preserve"> (rev of</w:t>
        </w:r>
      </w:ins>
      <w:r w:rsidR="000D6A13">
        <w:rPr>
          <w:b/>
          <w:i/>
          <w:noProof/>
          <w:sz w:val="28"/>
        </w:rPr>
        <w:t xml:space="preserve"> 242021</w:t>
      </w:r>
      <w:ins w:id="1" w:author="Jukka Vialen" w:date="2024-05-21T19:30:00Z" w16du:dateUtc="2024-05-21T10:30:00Z">
        <w:r w:rsidR="00FD642E">
          <w:rPr>
            <w:b/>
            <w:i/>
            <w:noProof/>
            <w:sz w:val="28"/>
          </w:rPr>
          <w:t>)</w:t>
        </w:r>
      </w:ins>
    </w:p>
    <w:p w14:paraId="7CB45193" w14:textId="4A92CE13" w:rsidR="001E41F3" w:rsidRPr="00242AEE" w:rsidRDefault="00CC11A2"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644656" w:rsidR="001E41F3" w:rsidRPr="00410371" w:rsidRDefault="004E07EA"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14904A"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4E07EA">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F03BEE" w:rsidR="00F25D98" w:rsidRDefault="004E07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937CDE" w:rsidR="001E41F3" w:rsidRDefault="00000000">
            <w:pPr>
              <w:pStyle w:val="CRCoverPage"/>
              <w:spacing w:after="0"/>
              <w:ind w:left="100"/>
              <w:rPr>
                <w:noProof/>
              </w:rPr>
            </w:pPr>
            <w:fldSimple w:instr=" DOCPROPERTY  CrTitle  \* MERGEFORMAT ">
              <w:r w:rsidR="002640DD">
                <w:t>MC Group ID(s) for location</w:t>
              </w:r>
              <w:ins w:id="3" w:author="Mythri Hunukumbure" w:date="2024-04-26T09:35:00Z">
                <w:r w:rsidR="00713A6B">
                  <w:t xml:space="preserve"> </w:t>
                </w:r>
              </w:ins>
              <w:r w:rsidR="00713A6B">
                <w:t>information request</w:t>
              </w:r>
            </w:fldSimple>
            <w:r w:rsidR="005E7753">
              <w:rPr>
                <w:noProof/>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14CC8DC" w:rsidR="001E41F3" w:rsidRDefault="00F852A9"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03CA9C" w:rsidR="001E41F3" w:rsidRDefault="00000000">
            <w:pPr>
              <w:pStyle w:val="CRCoverPage"/>
              <w:spacing w:after="0"/>
              <w:ind w:left="100"/>
              <w:rPr>
                <w:noProof/>
              </w:rPr>
            </w:pPr>
            <w:fldSimple w:instr=" DOCPROPERTY  ResDate  \* MERGEFORMAT ">
              <w:r w:rsidR="00D24991">
                <w:rPr>
                  <w:noProof/>
                </w:rPr>
                <w:t>2024-0</w:t>
              </w:r>
              <w:r w:rsidR="00CC11A2">
                <w:rPr>
                  <w:noProof/>
                </w:rPr>
                <w:t>5</w:t>
              </w:r>
              <w:r w:rsidR="00D24991">
                <w:rPr>
                  <w:noProof/>
                </w:rPr>
                <w:t>-</w:t>
              </w:r>
              <w:r w:rsidR="00CC11A2">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2E0355D" w:rsidR="001E41F3" w:rsidRDefault="00F852A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03EC90C3" w:rsidR="00242AEE" w:rsidRPr="00242AEE" w:rsidRDefault="00855A09" w:rsidP="00242AEE">
            <w:pPr>
              <w:rPr>
                <w:rFonts w:ascii="Arial" w:hAnsi="Arial"/>
                <w:noProof/>
              </w:rPr>
            </w:pPr>
            <w:r w:rsidRPr="00CC11A2">
              <w:rPr>
                <w:rFonts w:ascii="Arial" w:hAnsi="Arial" w:cs="Arial"/>
                <w:noProof/>
              </w:rPr>
              <w:t>Control Room</w:t>
            </w:r>
            <w:r w:rsidR="007D34D7" w:rsidRPr="00CC11A2">
              <w:rPr>
                <w:rFonts w:ascii="Arial" w:hAnsi="Arial" w:cs="Arial"/>
                <w:noProof/>
              </w:rPr>
              <w:t>s</w:t>
            </w:r>
            <w:r w:rsidRPr="00CC11A2">
              <w:rPr>
                <w:rFonts w:ascii="Arial" w:hAnsi="Arial" w:cs="Arial"/>
                <w:noProof/>
              </w:rPr>
              <w:t xml:space="preserve"> and Dispatchers have requested that group based features are supported for Location in the MC architecture</w:t>
            </w:r>
            <w:r w:rsidR="00242AEE" w:rsidRPr="00CC11A2">
              <w:rPr>
                <w:rFonts w:ascii="Arial" w:hAnsi="Arial" w:cs="Arial"/>
                <w:noProof/>
              </w:rPr>
              <w:t xml:space="preserve">. </w:t>
            </w:r>
            <w:r w:rsidRPr="00CC11A2">
              <w:rPr>
                <w:rFonts w:ascii="Arial" w:hAnsi="Arial" w:cs="Arial"/>
                <w:noProof/>
              </w:rPr>
              <w:t>This document is proposing to include some missing aspects in TS23.28</w:t>
            </w:r>
            <w:r w:rsidR="007D34D7" w:rsidRPr="00CC11A2">
              <w:rPr>
                <w:rFonts w:ascii="Arial" w:hAnsi="Arial" w:cs="Arial"/>
                <w:noProof/>
              </w:rPr>
              <w:t>0</w:t>
            </w:r>
            <w:r w:rsidRPr="00CC11A2">
              <w:rPr>
                <w:rFonts w:ascii="Arial" w:hAnsi="Arial" w:cs="Arial"/>
                <w:noProof/>
              </w:rPr>
              <w:t xml:space="preserve">, </w:t>
            </w:r>
            <w:r w:rsidR="00242AEE" w:rsidRPr="00CC11A2">
              <w:rPr>
                <w:rFonts w:ascii="Arial" w:hAnsi="Arial" w:cs="Arial"/>
                <w:noProof/>
              </w:rPr>
              <w:t>i.e.,</w:t>
            </w:r>
            <w:r w:rsidR="00242AEE">
              <w:rPr>
                <w:noProof/>
              </w:rPr>
              <w:t xml:space="preserve"> </w:t>
            </w:r>
            <w:r w:rsidR="00242AEE" w:rsidRPr="00242AEE">
              <w:rPr>
                <w:rFonts w:ascii="Arial" w:hAnsi="Arial"/>
                <w:noProof/>
              </w:rPr>
              <w:t xml:space="preserve">MC Group ID(s) for </w:t>
            </w:r>
            <w:r w:rsidR="005E7753">
              <w:rPr>
                <w:rFonts w:ascii="Arial" w:hAnsi="Arial"/>
                <w:noProof/>
              </w:rPr>
              <w:t>l</w:t>
            </w:r>
            <w:r w:rsidR="00242AEE" w:rsidRPr="00242AEE">
              <w:rPr>
                <w:rFonts w:ascii="Arial" w:hAnsi="Arial"/>
                <w:noProof/>
              </w:rPr>
              <w:t>ocation information</w:t>
            </w:r>
            <w:r w:rsidR="005E7753">
              <w:rPr>
                <w:rFonts w:ascii="Arial" w:hAnsi="Arial"/>
                <w:noProof/>
              </w:rPr>
              <w:t xml:space="preserve"> request.</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FA48BF6" w:rsidR="001E41F3" w:rsidRDefault="007D34D7" w:rsidP="007D34D7">
            <w:pPr>
              <w:pStyle w:val="CRCoverPage"/>
              <w:spacing w:after="0"/>
              <w:rPr>
                <w:noProof/>
              </w:rPr>
            </w:pPr>
            <w:r>
              <w:rPr>
                <w:noProof/>
              </w:rPr>
              <w:t xml:space="preserve">The changes relate to adding </w:t>
            </w:r>
            <w:r w:rsidR="005E7753">
              <w:rPr>
                <w:noProof/>
              </w:rPr>
              <w:t xml:space="preserve">optional </w:t>
            </w:r>
            <w:r>
              <w:rPr>
                <w:noProof/>
              </w:rPr>
              <w:t>IEs to the information flow tables</w:t>
            </w:r>
            <w:r w:rsidR="004E07EA">
              <w:rPr>
                <w:noProof/>
              </w:rPr>
              <w:t xml:space="preserve"> and</w:t>
            </w:r>
            <w:r w:rsidR="005E7753">
              <w:rPr>
                <w:noProof/>
              </w:rPr>
              <w:t xml:space="preserve"> changes to</w:t>
            </w:r>
            <w:r w:rsidR="004E07EA">
              <w:rPr>
                <w:noProof/>
              </w:rPr>
              <w:t xml:space="preserve"> procedures</w:t>
            </w:r>
            <w:r>
              <w:rPr>
                <w:noProof/>
              </w:rPr>
              <w:t xml:space="preserve"> </w:t>
            </w:r>
            <w:r w:rsidR="005E7753">
              <w:rPr>
                <w:noProof/>
              </w:rPr>
              <w:t xml:space="preserve">and related text </w:t>
            </w:r>
            <w:r>
              <w:rPr>
                <w:noProof/>
              </w:rPr>
              <w:t xml:space="preserve">in </w:t>
            </w:r>
            <w:r w:rsidRPr="00855A09">
              <w:rPr>
                <w:noProof/>
              </w:rPr>
              <w:t>section</w:t>
            </w:r>
            <w:r w:rsidR="004E07EA">
              <w:rPr>
                <w:noProof/>
              </w:rPr>
              <w:t>s</w:t>
            </w:r>
            <w:r w:rsidRPr="00855A09">
              <w:rPr>
                <w:noProof/>
              </w:rPr>
              <w:t xml:space="preserve"> </w:t>
            </w:r>
            <w:r w:rsidR="00F852A9">
              <w:rPr>
                <w:noProof/>
              </w:rPr>
              <w:t xml:space="preserve">10.1.5.6, </w:t>
            </w:r>
            <w:r w:rsidRPr="00855A09">
              <w:rPr>
                <w:noProof/>
              </w:rPr>
              <w:t>10.9</w:t>
            </w:r>
            <w:r>
              <w:rPr>
                <w:noProof/>
              </w:rPr>
              <w:t>.2</w:t>
            </w:r>
            <w:r w:rsidR="00F852A9">
              <w:rPr>
                <w:noProof/>
              </w:rPr>
              <w:t xml:space="preserve"> and </w:t>
            </w:r>
            <w:r w:rsidR="004E07EA">
              <w:rPr>
                <w:noProof/>
              </w:rPr>
              <w:t xml:space="preserve">10.9.3 </w:t>
            </w:r>
            <w:r>
              <w:rPr>
                <w:noProof/>
              </w:rPr>
              <w:t>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C91FF" w:rsidR="001E41F3" w:rsidRDefault="007D34D7" w:rsidP="007D34D7">
            <w:pPr>
              <w:pStyle w:val="CRCoverPage"/>
              <w:spacing w:after="0"/>
              <w:rPr>
                <w:noProof/>
              </w:rPr>
            </w:pPr>
            <w:r>
              <w:rPr>
                <w:noProof/>
              </w:rPr>
              <w:t xml:space="preserve">The group based, dynamic location reporting behaviour requested by the </w:t>
            </w:r>
            <w:r w:rsidRPr="00855A09">
              <w:rPr>
                <w:noProof/>
              </w:rPr>
              <w:t>Control Room</w:t>
            </w:r>
            <w:r>
              <w:rPr>
                <w:noProof/>
              </w:rPr>
              <w:t>s</w:t>
            </w:r>
            <w:r w:rsidRPr="00855A09">
              <w:rPr>
                <w:noProof/>
              </w:rPr>
              <w:t xml:space="preserve"> and Dispatchers</w:t>
            </w:r>
            <w:r>
              <w:rPr>
                <w:noProof/>
              </w:rPr>
              <w:t xml:space="preserve"> of </w:t>
            </w:r>
            <w:r w:rsidR="002621F2">
              <w:rPr>
                <w:noProof/>
              </w:rPr>
              <w:t>emergency services</w:t>
            </w:r>
            <w:r>
              <w:rPr>
                <w:noProof/>
              </w:rPr>
              <w:t xml:space="preserve">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A0EA6D" w:rsidR="001E41F3" w:rsidRDefault="00F852A9">
            <w:pPr>
              <w:pStyle w:val="CRCoverPage"/>
              <w:spacing w:after="0"/>
              <w:ind w:left="100"/>
              <w:rPr>
                <w:noProof/>
              </w:rPr>
            </w:pPr>
            <w:r>
              <w:rPr>
                <w:noProof/>
              </w:rPr>
              <w:t>10.1.5.6,</w:t>
            </w:r>
            <w:r w:rsidR="005E7753" w:rsidRPr="00855A09">
              <w:rPr>
                <w:noProof/>
              </w:rPr>
              <w:t>10.9</w:t>
            </w:r>
            <w:r w:rsidR="005E7753">
              <w:rPr>
                <w:noProof/>
              </w:rPr>
              <w:t>.2</w:t>
            </w:r>
            <w:r>
              <w:rPr>
                <w:noProof/>
              </w:rPr>
              <w:t xml:space="preserve"> and </w:t>
            </w:r>
            <w:r w:rsidR="005E7753">
              <w:rPr>
                <w:noProof/>
              </w:rPr>
              <w:t xml:space="preserve">10.9.3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0C9DAD05" w14:textId="77777777" w:rsidR="00F702BE" w:rsidRPr="00215ABA" w:rsidRDefault="00F702BE" w:rsidP="00F702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A5E3BB2" w14:textId="77777777" w:rsidR="00F852A9" w:rsidRDefault="00F852A9" w:rsidP="00F852A9">
      <w:pPr>
        <w:pStyle w:val="Heading5"/>
        <w:rPr>
          <w:ins w:id="4" w:author="Jukka Vialen" w:date="2024-05-23T18:42:00Z" w16du:dateUtc="2024-05-23T09:42:00Z"/>
        </w:rPr>
      </w:pPr>
      <w:bookmarkStart w:id="5" w:name="_Toc162436599"/>
      <w:bookmarkStart w:id="6" w:name="_Toc162436792"/>
      <w:r>
        <w:t>10.1.5.6.1</w:t>
      </w:r>
      <w:r>
        <w:tab/>
        <w:t xml:space="preserve">Information flows for subscription and notification for dynamic data associated with a </w:t>
      </w:r>
      <w:proofErr w:type="gramStart"/>
      <w:r>
        <w:t>group</w:t>
      </w:r>
      <w:bookmarkEnd w:id="5"/>
      <w:proofErr w:type="gramEnd"/>
    </w:p>
    <w:p w14:paraId="4E9E6D1E" w14:textId="62747A36" w:rsidR="00302053" w:rsidRPr="00302053" w:rsidDel="00302053" w:rsidRDefault="00302053" w:rsidP="00302053">
      <w:pPr>
        <w:rPr>
          <w:del w:id="7" w:author="Jukka Vialen" w:date="2024-05-23T18:43:00Z" w16du:dateUtc="2024-05-23T09:43:00Z"/>
        </w:rPr>
        <w:pPrChange w:id="8" w:author="Jukka Vialen" w:date="2024-05-23T18:42:00Z" w16du:dateUtc="2024-05-23T09:42:00Z">
          <w:pPr>
            <w:pStyle w:val="Heading5"/>
          </w:pPr>
        </w:pPrChange>
      </w:pPr>
    </w:p>
    <w:p w14:paraId="3C24FBCC" w14:textId="77777777" w:rsidR="00F852A9" w:rsidRDefault="00F852A9" w:rsidP="00F852A9">
      <w:pPr>
        <w:pStyle w:val="Heading6"/>
        <w:rPr>
          <w:lang w:eastAsia="zh-CN"/>
        </w:rPr>
      </w:pPr>
      <w:bookmarkStart w:id="9" w:name="_Toc162436600"/>
      <w:r>
        <w:t>10.1.5.6.1.1</w:t>
      </w:r>
      <w:r>
        <w:tab/>
      </w:r>
      <w:r>
        <w:rPr>
          <w:lang w:eastAsia="zh-CN"/>
        </w:rPr>
        <w:t xml:space="preserve">Subscribe group dynamic data </w:t>
      </w:r>
      <w:proofErr w:type="gramStart"/>
      <w:r>
        <w:rPr>
          <w:lang w:eastAsia="zh-CN"/>
        </w:rPr>
        <w:t>request</w:t>
      </w:r>
      <w:bookmarkEnd w:id="9"/>
      <w:proofErr w:type="gramEnd"/>
    </w:p>
    <w:p w14:paraId="71DC9CAB" w14:textId="77777777" w:rsidR="00F852A9" w:rsidRDefault="00F852A9" w:rsidP="00F852A9">
      <w:pPr>
        <w:rPr>
          <w:lang w:eastAsia="zh-CN"/>
        </w:rPr>
      </w:pPr>
      <w:r>
        <w:t>Table 10.1.5.6.1.1</w:t>
      </w:r>
      <w:r>
        <w:rPr>
          <w:lang w:eastAsia="zh-CN"/>
        </w:rPr>
        <w:t>-1</w:t>
      </w:r>
      <w:r>
        <w:t xml:space="preserve"> describes the information flow </w:t>
      </w:r>
      <w:r>
        <w:rPr>
          <w:lang w:eastAsia="zh-CN"/>
        </w:rPr>
        <w:t>subscribe group dynamic data request</w:t>
      </w:r>
      <w:r>
        <w:t xml:space="preserve"> </w:t>
      </w:r>
      <w:r>
        <w:rPr>
          <w:lang w:eastAsia="zh-CN"/>
        </w:rPr>
        <w:t>from the MC service client to the MC service server and from the group management server to the MC service server</w:t>
      </w:r>
      <w:ins w:id="10" w:author="Dilshani Hunukumbure" w:date="2024-05-22T03:22:00Z" w16du:dateUtc="2024-05-22T02:22:00Z">
        <w:r>
          <w:rPr>
            <w:lang w:eastAsia="zh-CN"/>
          </w:rPr>
          <w:t xml:space="preserve"> and from the location management server to </w:t>
        </w:r>
      </w:ins>
      <w:ins w:id="11" w:author="Dilshani Hunukumbure" w:date="2024-05-22T03:23:00Z" w16du:dateUtc="2024-05-22T02:23:00Z">
        <w:r>
          <w:rPr>
            <w:lang w:eastAsia="zh-CN"/>
          </w:rPr>
          <w:t>the MC service server</w:t>
        </w:r>
      </w:ins>
      <w:r>
        <w:rPr>
          <w:lang w:eastAsia="zh-CN"/>
        </w:rPr>
        <w:t>.</w:t>
      </w:r>
    </w:p>
    <w:p w14:paraId="37734AFA" w14:textId="77777777" w:rsidR="00F852A9" w:rsidRDefault="00F852A9" w:rsidP="00F852A9">
      <w:pPr>
        <w:pStyle w:val="TH"/>
        <w:rPr>
          <w:lang w:val="en-US"/>
        </w:rPr>
      </w:pPr>
      <w:r>
        <w:t xml:space="preserve">Table 10.1.5.6.1-1: </w:t>
      </w:r>
      <w:r>
        <w:rPr>
          <w:lang w:eastAsia="zh-CN"/>
        </w:rPr>
        <w:t xml:space="preserve">Subscribe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51082F05" w14:textId="77777777">
        <w:trPr>
          <w:jc w:val="center"/>
        </w:trPr>
        <w:tc>
          <w:tcPr>
            <w:tcW w:w="2880" w:type="dxa"/>
            <w:tcBorders>
              <w:top w:val="single" w:sz="4" w:space="0" w:color="000000"/>
              <w:left w:val="single" w:sz="4" w:space="0" w:color="000000"/>
              <w:bottom w:val="single" w:sz="4" w:space="0" w:color="000000"/>
              <w:right w:val="nil"/>
            </w:tcBorders>
            <w:hideMark/>
          </w:tcPr>
          <w:p w14:paraId="5D10203A" w14:textId="77777777" w:rsidR="00F852A9" w:rsidRDefault="00F852A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EB12EE1" w14:textId="77777777" w:rsidR="00F852A9" w:rsidRDefault="00F852A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E605775" w14:textId="77777777" w:rsidR="00F852A9" w:rsidRDefault="00F852A9">
            <w:pPr>
              <w:pStyle w:val="TAH"/>
            </w:pPr>
            <w:r>
              <w:t>Description</w:t>
            </w:r>
          </w:p>
        </w:tc>
      </w:tr>
      <w:tr w:rsidR="00F852A9" w14:paraId="46EEF197" w14:textId="77777777">
        <w:trPr>
          <w:jc w:val="center"/>
        </w:trPr>
        <w:tc>
          <w:tcPr>
            <w:tcW w:w="2880" w:type="dxa"/>
            <w:tcBorders>
              <w:top w:val="single" w:sz="4" w:space="0" w:color="000000"/>
              <w:left w:val="single" w:sz="4" w:space="0" w:color="000000"/>
              <w:bottom w:val="single" w:sz="4" w:space="0" w:color="000000"/>
              <w:right w:val="nil"/>
            </w:tcBorders>
            <w:hideMark/>
          </w:tcPr>
          <w:p w14:paraId="4200B50C" w14:textId="77777777" w:rsidR="00F852A9" w:rsidRDefault="00F852A9">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302E6C38"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FFA7888" w14:textId="77777777" w:rsidR="00F852A9" w:rsidRDefault="00F852A9">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0C21D694" w14:textId="77777777">
        <w:trPr>
          <w:jc w:val="center"/>
        </w:trPr>
        <w:tc>
          <w:tcPr>
            <w:tcW w:w="2880" w:type="dxa"/>
            <w:tcBorders>
              <w:top w:val="single" w:sz="4" w:space="0" w:color="000000"/>
              <w:left w:val="single" w:sz="4" w:space="0" w:color="000000"/>
              <w:bottom w:val="single" w:sz="4" w:space="0" w:color="000000"/>
              <w:right w:val="nil"/>
            </w:tcBorders>
            <w:hideMark/>
          </w:tcPr>
          <w:p w14:paraId="57B7152E" w14:textId="77777777" w:rsidR="00F852A9" w:rsidRDefault="00F852A9">
            <w:pPr>
              <w:pStyle w:val="TAL"/>
            </w:pPr>
            <w:r>
              <w:rPr>
                <w:lang w:eastAsia="zh-CN"/>
              </w:rPr>
              <w:t>List of group dynamic data type (see NOTE)</w:t>
            </w:r>
          </w:p>
        </w:tc>
        <w:tc>
          <w:tcPr>
            <w:tcW w:w="1440" w:type="dxa"/>
            <w:tcBorders>
              <w:top w:val="single" w:sz="4" w:space="0" w:color="000000"/>
              <w:left w:val="single" w:sz="4" w:space="0" w:color="000000"/>
              <w:bottom w:val="single" w:sz="4" w:space="0" w:color="000000"/>
              <w:right w:val="nil"/>
            </w:tcBorders>
            <w:hideMark/>
          </w:tcPr>
          <w:p w14:paraId="25B4720F" w14:textId="77777777" w:rsidR="00F852A9" w:rsidRDefault="00F852A9">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875F4" w14:textId="77777777" w:rsidR="00F852A9" w:rsidRDefault="00F852A9">
            <w:pPr>
              <w:pStyle w:val="TAL"/>
              <w:rPr>
                <w:lang w:eastAsia="zh-CN"/>
              </w:rPr>
            </w:pPr>
            <w:r>
              <w:rPr>
                <w:lang w:eastAsia="zh-CN"/>
              </w:rPr>
              <w:t>The type of group dynamic data requested, e.g., affiliated status, regroup status, emergency status</w:t>
            </w:r>
          </w:p>
        </w:tc>
      </w:tr>
      <w:tr w:rsidR="00F852A9" w14:paraId="5057D7F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931A371" w14:textId="77777777" w:rsidR="00F852A9" w:rsidRDefault="00F852A9">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rver</w:t>
            </w:r>
            <w:ins w:id="12" w:author="Dilshani Hunukumbure" w:date="2024-05-22T03:27:00Z" w16du:dateUtc="2024-05-22T02:27:00Z">
              <w:r>
                <w:rPr>
                  <w:lang w:eastAsia="zh-CN"/>
                </w:rPr>
                <w:t xml:space="preserve"> and the location management server</w:t>
              </w:r>
            </w:ins>
            <w:r>
              <w:rPr>
                <w:lang w:eastAsia="zh-CN"/>
              </w:rPr>
              <w:t>.</w:t>
            </w:r>
          </w:p>
        </w:tc>
      </w:tr>
    </w:tbl>
    <w:p w14:paraId="5504846E" w14:textId="77777777" w:rsidR="00F852A9" w:rsidRDefault="00F852A9" w:rsidP="00F852A9"/>
    <w:p w14:paraId="2959532B" w14:textId="77777777" w:rsidR="00F852A9" w:rsidRDefault="00F852A9" w:rsidP="00F852A9">
      <w:pPr>
        <w:pStyle w:val="Heading6"/>
        <w:rPr>
          <w:lang w:eastAsia="zh-CN"/>
        </w:rPr>
      </w:pPr>
      <w:bookmarkStart w:id="13" w:name="_Toc162436601"/>
      <w:r>
        <w:t>10.1.5.6.1.2</w:t>
      </w:r>
      <w:r>
        <w:tab/>
      </w:r>
      <w:r>
        <w:rPr>
          <w:lang w:eastAsia="zh-CN"/>
        </w:rPr>
        <w:t xml:space="preserve">Subscribe group dynamic data </w:t>
      </w:r>
      <w:proofErr w:type="gramStart"/>
      <w:r>
        <w:rPr>
          <w:lang w:eastAsia="zh-CN"/>
        </w:rPr>
        <w:t>response</w:t>
      </w:r>
      <w:bookmarkEnd w:id="13"/>
      <w:proofErr w:type="gramEnd"/>
    </w:p>
    <w:p w14:paraId="62D85EFA" w14:textId="77777777" w:rsidR="00F852A9" w:rsidRDefault="00F852A9" w:rsidP="00F852A9">
      <w:pPr>
        <w:rPr>
          <w:lang w:eastAsia="zh-CN"/>
        </w:rPr>
      </w:pPr>
      <w:r>
        <w:t>Table 10.1.5.6.1.2</w:t>
      </w:r>
      <w:r>
        <w:rPr>
          <w:lang w:eastAsia="zh-CN"/>
        </w:rPr>
        <w:t>-1</w:t>
      </w:r>
      <w:r>
        <w:t xml:space="preserve"> describes the information flow </w:t>
      </w:r>
      <w:r>
        <w:rPr>
          <w:lang w:eastAsia="zh-CN"/>
        </w:rPr>
        <w:t>subscribe group dynamic data response</w:t>
      </w:r>
      <w:r>
        <w:t xml:space="preserve"> </w:t>
      </w:r>
      <w:r>
        <w:rPr>
          <w:lang w:eastAsia="zh-CN"/>
        </w:rPr>
        <w:t>from the MC service server to the MC service client and from the MC service server to the group management server</w:t>
      </w:r>
      <w:ins w:id="14" w:author="Dilshani Hunukumbure" w:date="2024-05-22T03:27:00Z" w16du:dateUtc="2024-05-22T02:27:00Z">
        <w:r>
          <w:rPr>
            <w:lang w:eastAsia="zh-CN"/>
          </w:rPr>
          <w:t xml:space="preserve"> and from the MC service server to the group management server</w:t>
        </w:r>
      </w:ins>
      <w:r>
        <w:rPr>
          <w:lang w:eastAsia="zh-CN"/>
        </w:rPr>
        <w:t>.</w:t>
      </w:r>
      <w:r>
        <w:t xml:space="preserve"> </w:t>
      </w:r>
      <w:r>
        <w:rPr>
          <w:lang w:eastAsia="zh-CN"/>
        </w:rPr>
        <w:t>This information flow from the MC service server to the MC service client is sent individually addressed on unicast or multicast.</w:t>
      </w:r>
    </w:p>
    <w:p w14:paraId="21C08C2A" w14:textId="77777777" w:rsidR="00F852A9" w:rsidRDefault="00F852A9" w:rsidP="00F852A9">
      <w:pPr>
        <w:pStyle w:val="TH"/>
        <w:rPr>
          <w:lang w:val="en-US"/>
        </w:rPr>
      </w:pPr>
      <w:r>
        <w:t xml:space="preserve">Table 10.1.5.6.1.2-1: </w:t>
      </w:r>
      <w:r>
        <w:rPr>
          <w:lang w:eastAsia="zh-CN"/>
        </w:rPr>
        <w:t xml:space="preserve">Subscrib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0E24A093" w14:textId="77777777">
        <w:trPr>
          <w:jc w:val="center"/>
        </w:trPr>
        <w:tc>
          <w:tcPr>
            <w:tcW w:w="2880" w:type="dxa"/>
            <w:tcBorders>
              <w:top w:val="single" w:sz="4" w:space="0" w:color="000000"/>
              <w:left w:val="single" w:sz="4" w:space="0" w:color="000000"/>
              <w:bottom w:val="single" w:sz="4" w:space="0" w:color="000000"/>
              <w:right w:val="nil"/>
            </w:tcBorders>
            <w:hideMark/>
          </w:tcPr>
          <w:p w14:paraId="72CDFDF2" w14:textId="77777777" w:rsidR="00F852A9" w:rsidRDefault="00F852A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394332F" w14:textId="77777777" w:rsidR="00F852A9" w:rsidRDefault="00F852A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77C7F18" w14:textId="77777777" w:rsidR="00F852A9" w:rsidRDefault="00F852A9">
            <w:pPr>
              <w:pStyle w:val="TAH"/>
            </w:pPr>
            <w:r>
              <w:t>Description</w:t>
            </w:r>
          </w:p>
        </w:tc>
      </w:tr>
      <w:tr w:rsidR="00F852A9" w14:paraId="141A9CB0" w14:textId="77777777">
        <w:trPr>
          <w:jc w:val="center"/>
        </w:trPr>
        <w:tc>
          <w:tcPr>
            <w:tcW w:w="2880" w:type="dxa"/>
            <w:tcBorders>
              <w:top w:val="single" w:sz="4" w:space="0" w:color="000000"/>
              <w:left w:val="single" w:sz="4" w:space="0" w:color="000000"/>
              <w:bottom w:val="single" w:sz="4" w:space="0" w:color="000000"/>
              <w:right w:val="nil"/>
            </w:tcBorders>
            <w:hideMark/>
          </w:tcPr>
          <w:p w14:paraId="2E30ED9D" w14:textId="77777777" w:rsidR="00F852A9" w:rsidRDefault="00F852A9">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26185B15"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F6AED34" w14:textId="77777777" w:rsidR="00F852A9" w:rsidRDefault="00F852A9">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7E4C6FA3" w14:textId="77777777">
        <w:trPr>
          <w:jc w:val="center"/>
        </w:trPr>
        <w:tc>
          <w:tcPr>
            <w:tcW w:w="2880" w:type="dxa"/>
            <w:tcBorders>
              <w:top w:val="single" w:sz="4" w:space="0" w:color="000000"/>
              <w:left w:val="single" w:sz="4" w:space="0" w:color="000000"/>
              <w:bottom w:val="single" w:sz="4" w:space="0" w:color="000000"/>
              <w:right w:val="nil"/>
            </w:tcBorders>
            <w:hideMark/>
          </w:tcPr>
          <w:p w14:paraId="5BF9D9A3" w14:textId="77777777" w:rsidR="00F852A9" w:rsidRDefault="00F852A9">
            <w:pPr>
              <w:pStyle w:val="TAL"/>
            </w:pPr>
            <w:r>
              <w:t>Status</w:t>
            </w:r>
          </w:p>
        </w:tc>
        <w:tc>
          <w:tcPr>
            <w:tcW w:w="1440" w:type="dxa"/>
            <w:tcBorders>
              <w:top w:val="single" w:sz="4" w:space="0" w:color="000000"/>
              <w:left w:val="single" w:sz="4" w:space="0" w:color="000000"/>
              <w:bottom w:val="single" w:sz="4" w:space="0" w:color="000000"/>
              <w:right w:val="nil"/>
            </w:tcBorders>
            <w:hideMark/>
          </w:tcPr>
          <w:p w14:paraId="1B1F29EB"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97DED6" w14:textId="77777777" w:rsidR="00F852A9" w:rsidRDefault="00F852A9">
            <w:pPr>
              <w:pStyle w:val="TAL"/>
              <w:rPr>
                <w:lang w:eastAsia="zh-CN"/>
              </w:rPr>
            </w:pPr>
            <w:r>
              <w:rPr>
                <w:lang w:eastAsia="zh-CN"/>
              </w:rPr>
              <w:t>Success or failure of the request</w:t>
            </w:r>
          </w:p>
        </w:tc>
      </w:tr>
    </w:tbl>
    <w:p w14:paraId="5563AD62" w14:textId="77777777" w:rsidR="00F852A9" w:rsidRDefault="00F852A9" w:rsidP="00F852A9"/>
    <w:p w14:paraId="6BFF7B77" w14:textId="77777777" w:rsidR="00F852A9" w:rsidRDefault="00F852A9" w:rsidP="00F852A9">
      <w:pPr>
        <w:pStyle w:val="Heading6"/>
        <w:rPr>
          <w:lang w:eastAsia="zh-CN"/>
        </w:rPr>
      </w:pPr>
      <w:bookmarkStart w:id="15" w:name="_Toc162436602"/>
      <w:r>
        <w:t>10.1.5.6.1.3</w:t>
      </w:r>
      <w:r>
        <w:tab/>
      </w:r>
      <w:r>
        <w:rPr>
          <w:lang w:eastAsia="zh-CN"/>
        </w:rPr>
        <w:t xml:space="preserve">Notify group dynamic data </w:t>
      </w:r>
      <w:proofErr w:type="gramStart"/>
      <w:r>
        <w:rPr>
          <w:lang w:eastAsia="zh-CN"/>
        </w:rPr>
        <w:t>request</w:t>
      </w:r>
      <w:bookmarkEnd w:id="15"/>
      <w:proofErr w:type="gramEnd"/>
    </w:p>
    <w:p w14:paraId="43306F87" w14:textId="77777777" w:rsidR="00F852A9" w:rsidRDefault="00F852A9" w:rsidP="00F852A9">
      <w:pPr>
        <w:rPr>
          <w:lang w:eastAsia="zh-CN"/>
        </w:rPr>
      </w:pPr>
      <w:r>
        <w:t>Table 10.1.5.6.1.3</w:t>
      </w:r>
      <w:r>
        <w:rPr>
          <w:lang w:eastAsia="zh-CN"/>
        </w:rPr>
        <w:t>-1</w:t>
      </w:r>
      <w:r>
        <w:t xml:space="preserve"> describes the information flow </w:t>
      </w:r>
      <w:r>
        <w:rPr>
          <w:lang w:eastAsia="zh-CN"/>
        </w:rPr>
        <w:t xml:space="preserve">notify group dynamic data </w:t>
      </w:r>
      <w:ins w:id="16" w:author="Dilshani Hunukumbure" w:date="2024-05-22T03:25:00Z" w16du:dateUtc="2024-05-22T02:25:00Z">
        <w:r>
          <w:rPr>
            <w:lang w:eastAsia="zh-CN"/>
          </w:rPr>
          <w:t xml:space="preserve">request </w:t>
        </w:r>
      </w:ins>
      <w:del w:id="17" w:author="Dilshani Hunukumbure" w:date="2024-05-22T03:25:00Z" w16du:dateUtc="2024-05-22T02:25:00Z">
        <w:r w:rsidDel="00D1309A">
          <w:rPr>
            <w:lang w:eastAsia="zh-CN"/>
          </w:rPr>
          <w:delText>response</w:delText>
        </w:r>
      </w:del>
      <w:r>
        <w:t xml:space="preserve"> </w:t>
      </w:r>
      <w:r>
        <w:rPr>
          <w:lang w:eastAsia="zh-CN"/>
        </w:rPr>
        <w:t>from the MC service server to the MC service client and from the MC service server to the group management server</w:t>
      </w:r>
      <w:ins w:id="18" w:author="Dilshani Hunukumbure" w:date="2024-05-22T03:26:00Z" w16du:dateUtc="2024-05-22T02:26:00Z">
        <w:r>
          <w:rPr>
            <w:lang w:eastAsia="zh-CN"/>
          </w:rPr>
          <w:t xml:space="preserve"> and from the MC service server to the location management server</w:t>
        </w:r>
      </w:ins>
      <w:r>
        <w:rPr>
          <w:lang w:eastAsia="zh-CN"/>
        </w:rPr>
        <w:t>. This information flow from the MC service server to the MC service client may be sent individually addressed or group addressed on unicast or multicast (see subclause 10.7.3.4.1).</w:t>
      </w:r>
    </w:p>
    <w:p w14:paraId="34336C14" w14:textId="77777777" w:rsidR="00F852A9" w:rsidRDefault="00F852A9" w:rsidP="00F852A9">
      <w:pPr>
        <w:pStyle w:val="TH"/>
        <w:rPr>
          <w:lang w:val="en-US"/>
        </w:rPr>
      </w:pPr>
      <w:r>
        <w:t xml:space="preserve">Table 10.1.5.6.1.3-1: </w:t>
      </w:r>
      <w:r>
        <w:rPr>
          <w:lang w:eastAsia="zh-CN"/>
        </w:rPr>
        <w:t xml:space="preserve">Notify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7D8728DE" w14:textId="77777777">
        <w:trPr>
          <w:jc w:val="center"/>
        </w:trPr>
        <w:tc>
          <w:tcPr>
            <w:tcW w:w="2880" w:type="dxa"/>
            <w:tcBorders>
              <w:top w:val="single" w:sz="4" w:space="0" w:color="000000"/>
              <w:left w:val="single" w:sz="4" w:space="0" w:color="000000"/>
              <w:bottom w:val="single" w:sz="4" w:space="0" w:color="000000"/>
              <w:right w:val="nil"/>
            </w:tcBorders>
            <w:hideMark/>
          </w:tcPr>
          <w:p w14:paraId="33C61388" w14:textId="77777777" w:rsidR="00F852A9" w:rsidRDefault="00F852A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E82132" w14:textId="77777777" w:rsidR="00F852A9" w:rsidRDefault="00F852A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4E5E5E" w14:textId="77777777" w:rsidR="00F852A9" w:rsidRDefault="00F852A9">
            <w:pPr>
              <w:pStyle w:val="TAH"/>
            </w:pPr>
            <w:r>
              <w:t>Description</w:t>
            </w:r>
          </w:p>
        </w:tc>
      </w:tr>
      <w:tr w:rsidR="00F852A9" w14:paraId="637CC854" w14:textId="77777777">
        <w:trPr>
          <w:jc w:val="center"/>
        </w:trPr>
        <w:tc>
          <w:tcPr>
            <w:tcW w:w="2880" w:type="dxa"/>
            <w:tcBorders>
              <w:top w:val="single" w:sz="4" w:space="0" w:color="000000"/>
              <w:left w:val="single" w:sz="4" w:space="0" w:color="000000"/>
              <w:bottom w:val="single" w:sz="4" w:space="0" w:color="000000"/>
              <w:right w:val="nil"/>
            </w:tcBorders>
            <w:hideMark/>
          </w:tcPr>
          <w:p w14:paraId="4537BC11" w14:textId="77777777" w:rsidR="00F852A9" w:rsidRDefault="00F852A9">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636B5EA"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ED8E66" w14:textId="77777777" w:rsidR="00F852A9" w:rsidRDefault="00F852A9">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676502DE" w14:textId="77777777">
        <w:trPr>
          <w:jc w:val="center"/>
        </w:trPr>
        <w:tc>
          <w:tcPr>
            <w:tcW w:w="2880" w:type="dxa"/>
            <w:tcBorders>
              <w:top w:val="single" w:sz="4" w:space="0" w:color="000000"/>
              <w:left w:val="single" w:sz="4" w:space="0" w:color="000000"/>
              <w:bottom w:val="single" w:sz="4" w:space="0" w:color="000000"/>
              <w:right w:val="nil"/>
            </w:tcBorders>
            <w:hideMark/>
          </w:tcPr>
          <w:p w14:paraId="451E204C" w14:textId="77777777" w:rsidR="00F852A9" w:rsidRDefault="00F852A9">
            <w:pPr>
              <w:pStyle w:val="TAL"/>
            </w:pPr>
            <w:r>
              <w:t>Group dynamic data</w:t>
            </w:r>
          </w:p>
        </w:tc>
        <w:tc>
          <w:tcPr>
            <w:tcW w:w="1440" w:type="dxa"/>
            <w:tcBorders>
              <w:top w:val="single" w:sz="4" w:space="0" w:color="000000"/>
              <w:left w:val="single" w:sz="4" w:space="0" w:color="000000"/>
              <w:bottom w:val="single" w:sz="4" w:space="0" w:color="000000"/>
              <w:right w:val="nil"/>
            </w:tcBorders>
            <w:hideMark/>
          </w:tcPr>
          <w:p w14:paraId="2FC9DF06"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DB3BB" w14:textId="77777777" w:rsidR="00F852A9" w:rsidRDefault="00F852A9">
            <w:pPr>
              <w:pStyle w:val="TAL"/>
              <w:rPr>
                <w:lang w:eastAsia="zh-CN"/>
              </w:rPr>
            </w:pPr>
            <w:r>
              <w:rPr>
                <w:lang w:eastAsia="zh-CN"/>
              </w:rPr>
              <w:t>Dynamic data associated with the group as per the requested group dynamic data type(s)</w:t>
            </w:r>
          </w:p>
        </w:tc>
      </w:tr>
    </w:tbl>
    <w:p w14:paraId="292BFB42" w14:textId="77777777" w:rsidR="00F852A9" w:rsidRDefault="00F852A9" w:rsidP="00F852A9"/>
    <w:p w14:paraId="1752C914" w14:textId="77777777" w:rsidR="00F852A9" w:rsidRDefault="00F852A9" w:rsidP="00F852A9">
      <w:pPr>
        <w:pStyle w:val="Heading6"/>
        <w:rPr>
          <w:lang w:eastAsia="zh-CN"/>
        </w:rPr>
      </w:pPr>
      <w:bookmarkStart w:id="19" w:name="_Toc162436603"/>
      <w:r>
        <w:t>10.1.5.6.1.4</w:t>
      </w:r>
      <w:r>
        <w:tab/>
      </w:r>
      <w:r>
        <w:rPr>
          <w:lang w:eastAsia="zh-CN"/>
        </w:rPr>
        <w:t xml:space="preserve">Notify group dynamic data </w:t>
      </w:r>
      <w:proofErr w:type="gramStart"/>
      <w:r>
        <w:rPr>
          <w:lang w:eastAsia="zh-CN"/>
        </w:rPr>
        <w:t>response</w:t>
      </w:r>
      <w:bookmarkEnd w:id="19"/>
      <w:proofErr w:type="gramEnd"/>
    </w:p>
    <w:p w14:paraId="5DF8BD49" w14:textId="77777777" w:rsidR="00F852A9" w:rsidRDefault="00F852A9" w:rsidP="00F852A9">
      <w:pPr>
        <w:rPr>
          <w:lang w:eastAsia="zh-CN"/>
        </w:rPr>
      </w:pPr>
      <w:r>
        <w:t>Table 10.1.5.6.1.4</w:t>
      </w:r>
      <w:r>
        <w:rPr>
          <w:lang w:eastAsia="zh-CN"/>
        </w:rPr>
        <w:t>-1</w:t>
      </w:r>
      <w:r>
        <w:t xml:space="preserve"> describes the information flow </w:t>
      </w:r>
      <w:r>
        <w:rPr>
          <w:lang w:eastAsia="zh-CN"/>
        </w:rPr>
        <w:t>notify group dynamic data response</w:t>
      </w:r>
      <w:r>
        <w:t xml:space="preserve"> </w:t>
      </w:r>
      <w:r>
        <w:rPr>
          <w:lang w:eastAsia="zh-CN"/>
        </w:rPr>
        <w:t>from the MC service client to the MC service server and from the group management server to the MC service server</w:t>
      </w:r>
      <w:ins w:id="20" w:author="Dilshani Hunukumbure" w:date="2024-05-22T03:24:00Z" w16du:dateUtc="2024-05-22T02:24:00Z">
        <w:r>
          <w:rPr>
            <w:lang w:eastAsia="zh-CN"/>
          </w:rPr>
          <w:t xml:space="preserve"> and from the location management server to the MC service server</w:t>
        </w:r>
      </w:ins>
      <w:r>
        <w:rPr>
          <w:lang w:eastAsia="zh-CN"/>
        </w:rPr>
        <w:t>.</w:t>
      </w:r>
    </w:p>
    <w:p w14:paraId="2A827C20" w14:textId="77777777" w:rsidR="00F852A9" w:rsidRDefault="00F852A9" w:rsidP="00F852A9">
      <w:pPr>
        <w:pStyle w:val="TH"/>
        <w:rPr>
          <w:lang w:val="en-US"/>
        </w:rPr>
      </w:pPr>
      <w:r>
        <w:lastRenderedPageBreak/>
        <w:t>Table 10.1.5.6.1.4-1: Notify</w:t>
      </w:r>
      <w:r>
        <w:rPr>
          <w:lang w:eastAsia="zh-CN"/>
        </w:rPr>
        <w:t xml:space="preserv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1246AEB9" w14:textId="77777777">
        <w:trPr>
          <w:jc w:val="center"/>
        </w:trPr>
        <w:tc>
          <w:tcPr>
            <w:tcW w:w="2880" w:type="dxa"/>
            <w:tcBorders>
              <w:top w:val="single" w:sz="4" w:space="0" w:color="000000"/>
              <w:left w:val="single" w:sz="4" w:space="0" w:color="000000"/>
              <w:bottom w:val="single" w:sz="4" w:space="0" w:color="000000"/>
              <w:right w:val="nil"/>
            </w:tcBorders>
            <w:hideMark/>
          </w:tcPr>
          <w:p w14:paraId="6AE0B2F6" w14:textId="77777777" w:rsidR="00F852A9" w:rsidRDefault="00F852A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93E7151" w14:textId="77777777" w:rsidR="00F852A9" w:rsidRDefault="00F852A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8E0444" w14:textId="77777777" w:rsidR="00F852A9" w:rsidRDefault="00F852A9">
            <w:pPr>
              <w:pStyle w:val="TAH"/>
            </w:pPr>
            <w:r>
              <w:t>Description</w:t>
            </w:r>
          </w:p>
        </w:tc>
      </w:tr>
      <w:tr w:rsidR="00F852A9" w14:paraId="34411DD9" w14:textId="77777777">
        <w:trPr>
          <w:jc w:val="center"/>
        </w:trPr>
        <w:tc>
          <w:tcPr>
            <w:tcW w:w="2880" w:type="dxa"/>
            <w:tcBorders>
              <w:top w:val="single" w:sz="4" w:space="0" w:color="000000"/>
              <w:left w:val="single" w:sz="4" w:space="0" w:color="000000"/>
              <w:bottom w:val="single" w:sz="4" w:space="0" w:color="000000"/>
              <w:right w:val="nil"/>
            </w:tcBorders>
            <w:hideMark/>
          </w:tcPr>
          <w:p w14:paraId="3CA9B929" w14:textId="77777777" w:rsidR="00F852A9" w:rsidRDefault="00F852A9">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56313E73"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A35927A" w14:textId="77777777" w:rsidR="00F852A9" w:rsidRDefault="00F852A9">
            <w:pPr>
              <w:pStyle w:val="TAL"/>
              <w:rPr>
                <w:lang w:eastAsia="zh-CN"/>
              </w:rPr>
            </w:pPr>
            <w:r>
              <w:rPr>
                <w:lang w:eastAsia="zh-CN"/>
              </w:rPr>
              <w:t xml:space="preserve">The </w:t>
            </w:r>
            <w:r>
              <w:t>MC service group ID</w:t>
            </w:r>
            <w:r>
              <w:rPr>
                <w:lang w:eastAsia="zh-CN"/>
              </w:rPr>
              <w:t xml:space="preserve"> for which dynamic data was received</w:t>
            </w:r>
          </w:p>
        </w:tc>
      </w:tr>
    </w:tbl>
    <w:p w14:paraId="4122EB45" w14:textId="77777777" w:rsidR="00F852A9" w:rsidRDefault="00F852A9" w:rsidP="00F852A9">
      <w:pPr>
        <w:rPr>
          <w:noProof/>
        </w:rPr>
      </w:pPr>
    </w:p>
    <w:p w14:paraId="73A87CF2" w14:textId="77777777" w:rsidR="00F852A9" w:rsidRDefault="00F852A9" w:rsidP="00F852A9">
      <w:pPr>
        <w:rPr>
          <w:noProof/>
        </w:rPr>
      </w:pPr>
    </w:p>
    <w:p w14:paraId="21CE49AD" w14:textId="77777777" w:rsidR="00F852A9" w:rsidRPr="00215ABA" w:rsidRDefault="00F852A9" w:rsidP="00F852A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01ED2BC5" w14:textId="1B700C96" w:rsidR="00F852A9" w:rsidRDefault="00F852A9" w:rsidP="00F852A9">
      <w:pPr>
        <w:pStyle w:val="Heading5"/>
        <w:rPr>
          <w:ins w:id="21" w:author="Jukka Vialen" w:date="2024-05-23T18:24:00Z" w16du:dateUtc="2024-05-23T09:24:00Z"/>
        </w:rPr>
      </w:pPr>
      <w:bookmarkStart w:id="22" w:name="_Toc162436605"/>
      <w:ins w:id="23" w:author="Dilshani Hunukumbure" w:date="2024-05-22T03:30:00Z" w16du:dateUtc="2024-05-22T02:30:00Z">
        <w:r>
          <w:t>10.1.5.6.</w:t>
        </w:r>
      </w:ins>
      <w:ins w:id="24" w:author="Dilshani Hunukumbure" w:date="2024-05-22T03:31:00Z" w16du:dateUtc="2024-05-22T02:31:00Z">
        <w:r>
          <w:t>4</w:t>
        </w:r>
      </w:ins>
      <w:ins w:id="25" w:author="Dilshani Hunukumbure" w:date="2024-05-22T03:30:00Z" w16du:dateUtc="2024-05-22T02:30:00Z">
        <w:r>
          <w:tab/>
          <w:t>Procedure</w:t>
        </w:r>
      </w:ins>
      <w:ins w:id="26" w:author="Jukka Vialen" w:date="2024-05-23T18:25:00Z" w16du:dateUtc="2024-05-23T09:25:00Z">
        <w:r w:rsidR="00866212" w:rsidRPr="00866212">
          <w:rPr>
            <w:highlight w:val="yellow"/>
            <w:rPrChange w:id="27" w:author="Jukka Vialen" w:date="2024-05-23T18:26:00Z" w16du:dateUtc="2024-05-23T09:26:00Z">
              <w:rPr/>
            </w:rPrChange>
          </w:rPr>
          <w:t>s</w:t>
        </w:r>
      </w:ins>
      <w:ins w:id="28" w:author="Dilshani Hunukumbure" w:date="2024-05-22T03:30:00Z" w16du:dateUtc="2024-05-22T02:30:00Z">
        <w:r>
          <w:t xml:space="preserve"> for subscription and notification for dynamic data associated with a group by the </w:t>
        </w:r>
      </w:ins>
      <w:ins w:id="29" w:author="Dilshani Hunukumbure" w:date="2024-05-22T03:31:00Z" w16du:dateUtc="2024-05-22T02:31:00Z">
        <w:r>
          <w:t>location</w:t>
        </w:r>
      </w:ins>
      <w:ins w:id="30" w:author="Dilshani Hunukumbure" w:date="2024-05-22T03:30:00Z" w16du:dateUtc="2024-05-22T02:30:00Z">
        <w:r>
          <w:t xml:space="preserve"> management </w:t>
        </w:r>
        <w:proofErr w:type="gramStart"/>
        <w:r>
          <w:t>server</w:t>
        </w:r>
      </w:ins>
      <w:bookmarkEnd w:id="22"/>
      <w:proofErr w:type="gramEnd"/>
    </w:p>
    <w:p w14:paraId="4D4509AE" w14:textId="2BB2A790" w:rsidR="00866212" w:rsidRPr="00866212" w:rsidRDefault="00866212" w:rsidP="00866212">
      <w:pPr>
        <w:rPr>
          <w:ins w:id="31" w:author="Dilshani Hunukumbure" w:date="2024-05-22T03:30:00Z" w16du:dateUtc="2024-05-22T02:30:00Z"/>
        </w:rPr>
        <w:pPrChange w:id="32" w:author="Jukka Vialen" w:date="2024-05-23T18:24:00Z" w16du:dateUtc="2024-05-23T09:24:00Z">
          <w:pPr>
            <w:pStyle w:val="Heading5"/>
          </w:pPr>
        </w:pPrChange>
      </w:pPr>
      <w:ins w:id="33" w:author="Jukka Vialen" w:date="2024-05-23T18:24:00Z" w16du:dateUtc="2024-05-23T09:24:00Z">
        <w:r>
          <w:t>10.</w:t>
        </w:r>
      </w:ins>
      <w:ins w:id="34" w:author="Jukka Vialen" w:date="2024-05-23T18:25:00Z" w16du:dateUtc="2024-05-23T09:25:00Z">
        <w:r>
          <w:t xml:space="preserve">1.5.6.4.1. </w:t>
        </w:r>
        <w:r w:rsidRPr="00866212">
          <w:rPr>
            <w:i/>
            <w:iCs/>
            <w:rPrChange w:id="35" w:author="Jukka Vialen" w:date="2024-05-23T18:25:00Z" w16du:dateUtc="2024-05-23T09:25:00Z">
              <w:rPr/>
            </w:rPrChange>
          </w:rPr>
          <w:t>“Subscription”</w:t>
        </w:r>
      </w:ins>
    </w:p>
    <w:p w14:paraId="02B4E7B5" w14:textId="77777777" w:rsidR="00F852A9" w:rsidRDefault="00F852A9" w:rsidP="00F852A9">
      <w:pPr>
        <w:rPr>
          <w:ins w:id="36" w:author="Dilshani Hunukumbure" w:date="2024-05-22T03:30:00Z" w16du:dateUtc="2024-05-22T02:30:00Z"/>
        </w:rPr>
      </w:pPr>
      <w:ins w:id="37" w:author="Dilshani Hunukumbure" w:date="2024-05-22T03:30:00Z" w16du:dateUtc="2024-05-22T02:30:00Z">
        <w:r>
          <w:t>The procedure for subscription for affiliation status regroup status and emergency status associated with an</w:t>
        </w:r>
        <w:r>
          <w:rPr>
            <w:lang w:eastAsia="zh-CN"/>
          </w:rPr>
          <w:t xml:space="preserve"> MC service</w:t>
        </w:r>
        <w:r>
          <w:t xml:space="preserve"> group by the </w:t>
        </w:r>
      </w:ins>
      <w:ins w:id="38" w:author="Dilshani Hunukumbure" w:date="2024-05-22T03:31:00Z" w16du:dateUtc="2024-05-22T02:31:00Z">
        <w:r>
          <w:t>location</w:t>
        </w:r>
      </w:ins>
      <w:ins w:id="39" w:author="Dilshani Hunukumbure" w:date="2024-05-22T03:30:00Z" w16du:dateUtc="2024-05-22T02:30:00Z">
        <w:r>
          <w:t xml:space="preserve"> management server is described in figure 10.1.5.6.</w:t>
        </w:r>
      </w:ins>
      <w:ins w:id="40" w:author="Dilshani Hunukumbure" w:date="2024-05-22T03:33:00Z" w16du:dateUtc="2024-05-22T02:33:00Z">
        <w:r>
          <w:t>4</w:t>
        </w:r>
      </w:ins>
      <w:ins w:id="41" w:author="Dilshani Hunukumbure" w:date="2024-05-22T03:30:00Z" w16du:dateUtc="2024-05-22T02:30:00Z">
        <w:r>
          <w:t xml:space="preserve">-1 and is used by the </w:t>
        </w:r>
      </w:ins>
      <w:ins w:id="42" w:author="Dilshani Hunukumbure" w:date="2024-05-22T03:33:00Z" w16du:dateUtc="2024-05-22T02:33:00Z">
        <w:r>
          <w:t>location</w:t>
        </w:r>
      </w:ins>
      <w:ins w:id="43" w:author="Dilshani Hunukumbure" w:date="2024-05-22T03:30:00Z" w16du:dateUtc="2024-05-22T02:30:00Z">
        <w:r>
          <w:t xml:space="preserve"> management server to obtain the affiliation status (implicit and explicit)</w:t>
        </w:r>
      </w:ins>
      <w:ins w:id="44" w:author="Dilshani Hunukumbure" w:date="2024-05-22T03:32:00Z" w16du:dateUtc="2024-05-22T02:32:00Z">
        <w:r>
          <w:t xml:space="preserve"> </w:t>
        </w:r>
      </w:ins>
      <w:ins w:id="45" w:author="Dilshani Hunukumbure" w:date="2024-05-22T03:30:00Z" w16du:dateUtc="2024-05-22T02:30:00Z">
        <w:r>
          <w:t>from the MC service server.</w:t>
        </w:r>
      </w:ins>
    </w:p>
    <w:p w14:paraId="7129B4A3" w14:textId="77777777" w:rsidR="00F852A9" w:rsidRDefault="00F852A9" w:rsidP="00F852A9">
      <w:pPr>
        <w:rPr>
          <w:ins w:id="46" w:author="Dilshani Hunukumbure" w:date="2024-05-22T03:30:00Z" w16du:dateUtc="2024-05-22T02:30:00Z"/>
        </w:rPr>
      </w:pPr>
      <w:ins w:id="47" w:author="Dilshani Hunukumbure" w:date="2024-05-22T03:30:00Z" w16du:dateUtc="2024-05-22T02:30:00Z">
        <w:r>
          <w:t>Pre-conditions:</w:t>
        </w:r>
      </w:ins>
    </w:p>
    <w:p w14:paraId="6803D6A8" w14:textId="77777777" w:rsidR="00F852A9" w:rsidRDefault="00F852A9" w:rsidP="00F852A9">
      <w:pPr>
        <w:pStyle w:val="B1"/>
        <w:rPr>
          <w:ins w:id="48" w:author="Dilshani Hunukumbure" w:date="2024-05-22T03:30:00Z" w16du:dateUtc="2024-05-22T02:30:00Z"/>
          <w:lang w:eastAsia="zh-CN"/>
        </w:rPr>
      </w:pPr>
      <w:ins w:id="49" w:author="Dilshani Hunukumbure" w:date="2024-05-22T03:30:00Z" w16du:dateUtc="2024-05-22T02:30:00Z">
        <w:r>
          <w:t>-</w:t>
        </w:r>
        <w:r>
          <w:tab/>
        </w:r>
        <w:r>
          <w:rPr>
            <w:lang w:eastAsia="zh-CN"/>
          </w:rPr>
          <w:t xml:space="preserve">The MC service server is the MC service server </w:t>
        </w:r>
        <w:r>
          <w:t>within the MC system where the group is defined</w:t>
        </w:r>
        <w:r>
          <w:rPr>
            <w:lang w:eastAsia="zh-CN"/>
          </w:rPr>
          <w:t>.</w:t>
        </w:r>
      </w:ins>
    </w:p>
    <w:p w14:paraId="764ED08E" w14:textId="3778BC65" w:rsidR="00F852A9" w:rsidRDefault="00600598" w:rsidP="00F852A9">
      <w:pPr>
        <w:pStyle w:val="TH"/>
        <w:rPr>
          <w:ins w:id="50" w:author="Dilshani Hunukumbure" w:date="2024-05-22T03:30:00Z" w16du:dateUtc="2024-05-22T02:30:00Z"/>
        </w:rPr>
      </w:pPr>
      <w:r>
        <w:rPr>
          <w:noProof/>
        </w:rPr>
        <mc:AlternateContent>
          <mc:Choice Requires="wps">
            <w:drawing>
              <wp:anchor distT="0" distB="0" distL="114300" distR="114300" simplePos="0" relativeHeight="251689984" behindDoc="0" locked="0" layoutInCell="1" allowOverlap="1" wp14:anchorId="4FF62F0B" wp14:editId="14F5DF00">
                <wp:simplePos x="0" y="0"/>
                <wp:positionH relativeFrom="column">
                  <wp:posOffset>1461135</wp:posOffset>
                </wp:positionH>
                <wp:positionV relativeFrom="paragraph">
                  <wp:posOffset>67945</wp:posOffset>
                </wp:positionV>
                <wp:extent cx="322580" cy="116205"/>
                <wp:effectExtent l="0" t="0" r="0" b="0"/>
                <wp:wrapNone/>
                <wp:docPr id="68414359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2580" cy="116205"/>
                        </a:xfrm>
                        <a:prstGeom prst="rect">
                          <a:avLst/>
                        </a:prstGeom>
                        <a:solidFill>
                          <a:schemeClr val="lt1"/>
                        </a:solidFill>
                        <a:ln w="6350">
                          <a:noFill/>
                        </a:ln>
                      </wps:spPr>
                      <wps:txbx>
                        <w:txbxContent>
                          <w:p w14:paraId="66824AA4" w14:textId="77777777" w:rsidR="00F852A9" w:rsidRPr="006F4AA6" w:rsidRDefault="00F852A9" w:rsidP="00F852A9">
                            <w:pPr>
                              <w:rPr>
                                <w:rFonts w:asciiTheme="minorHAnsi" w:hAnsiTheme="minorHAnsi" w:cstheme="minorHAnsi"/>
                                <w:sz w:val="14"/>
                                <w:szCs w:val="14"/>
                              </w:rPr>
                            </w:pPr>
                            <w:r w:rsidRPr="006F4AA6">
                              <w:rPr>
                                <w:rFonts w:asciiTheme="minorHAnsi" w:hAnsiTheme="minorHAnsi" w:cstheme="minorHAnsi"/>
                                <w:sz w:val="14"/>
                                <w:szCs w:val="14"/>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F62F0B" id="_x0000_t202" coordsize="21600,21600" o:spt="202" path="m,l,21600r21600,l21600,xe">
                <v:stroke joinstyle="miter"/>
                <v:path gradientshapeok="t" o:connecttype="rect"/>
              </v:shapetype>
              <v:shape id="Text Box 14" o:spid="_x0000_s1026" type="#_x0000_t202" style="position:absolute;left:0;text-align:left;margin-left:115.05pt;margin-top:5.35pt;width:25.4pt;height:9.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wQtLAIAAFwEAAAOAAAAZHJzL2Uyb0RvYy54bWysVMFu2zAMvQ/YPwi6L3ZSJCiMOEWWIsOA&#10;oC3QFj0rshwbk0WNUmJnXz9KtpOt22nYRaZEitR7j/Tyrms0Oyl0NZicTycpZ8pIKGpzyPnry/bT&#10;LWfOC1MIDUbl/Kwcv1t9/LBsbaZmUIEuFDJKYlzW2pxX3tssSZysVCPcBKwy5CwBG+Fpi4ekQNFS&#10;9kYnszRdJC1gYRGkco5O73snX8X8ZamkfyxLpzzTOae3+bhiXPdhTVZLkR1Q2KqWwzPEP7yiEbWh&#10;opdU98ILdsT6j1RNLREclH4ioUmgLGupIgZCM03foXmuhFURC5Hj7IUm9//SyofTs31C5rvP0JGA&#10;EYSzO5DfHHGTtNZlQ0zg1GWOogPQrsQmfAkCo4vE7fnCp+o8k3R4M5vNb8kjyTWdLmbpPPCdXC9b&#10;dP6LgoYFI+dIcsUHiNPO+T50DAm1HOi62NZax01oEbXRyE6CxNV+OiT/LUob1uZ8cTNPY2ID4Xqf&#10;WZsBXw8pgPPdviNnMPdQnIkXhL5lnJXbmh65E84/CaQeIVzU9/6RllIDFYHB4qwC/PG38xBP0pGX&#10;s5Z6Lufu+1Gg4kx/NSRqaNDRwNHYj4Y5NhsgpFOaKCujSRfQ69EsEZo3God1qEIuYSTVyrkfzY3v&#10;O5/GSar1OgZRG1rhd+bZylH+QPlL9ybQDrp4EvQBxm4U2Tt5+tigiYH10UNZR+2uLA48UwtH9Ydx&#10;CzPy6z5GXX8Kq58AAAD//wMAUEsDBBQABgAIAAAAIQBm5iyR4AAAAAkBAAAPAAAAZHJzL2Rvd25y&#10;ZXYueG1sTI/BTsMwDIbvSLxDZCQuiCUraOtK0wmQOCCBEAPtnDWmKWuc0mRbx9NjTnCz9X/6/blc&#10;jr4TexxiG0jDdKJAINXBttRoeH97uMxBxGTImi4QajhihGV1elKawoYDveJ+lRrBJRQLo8Gl1BdS&#10;xtqhN3ESeiTOPsLgTeJ1aKQdzIHLfSczpWbSm5b4gjM93just6ud15Afr58v1rP5+rN7ebxz380X&#10;PW2N1udn4+0NiIRj+oPhV5/VoWKnTdiRjaLTkF2pKaMcqDkIBrJcLUBseFgokFUp/39Q/QAAAP//&#10;AwBQSwECLQAUAAYACAAAACEAtoM4kv4AAADhAQAAEwAAAAAAAAAAAAAAAAAAAAAAW0NvbnRlbnRf&#10;VHlwZXNdLnhtbFBLAQItABQABgAIAAAAIQA4/SH/1gAAAJQBAAALAAAAAAAAAAAAAAAAAC8BAABf&#10;cmVscy8ucmVsc1BLAQItABQABgAIAAAAIQAMwwQtLAIAAFwEAAAOAAAAAAAAAAAAAAAAAC4CAABk&#10;cnMvZTJvRG9jLnhtbFBLAQItABQABgAIAAAAIQBm5iyR4AAAAAkBAAAPAAAAAAAAAAAAAAAAAIYE&#10;AABkcnMvZG93bnJldi54bWxQSwUGAAAAAAQABADzAAAAkwUAAAAA&#10;" fillcolor="white [3201]" stroked="f" strokeweight=".5pt">
                <v:textbox inset="0,0,0,0">
                  <w:txbxContent>
                    <w:p w14:paraId="66824AA4" w14:textId="77777777" w:rsidR="00F852A9" w:rsidRPr="006F4AA6" w:rsidRDefault="00F852A9" w:rsidP="00F852A9">
                      <w:pPr>
                        <w:rPr>
                          <w:rFonts w:asciiTheme="minorHAnsi" w:hAnsiTheme="minorHAnsi" w:cstheme="minorHAnsi"/>
                          <w:sz w:val="14"/>
                          <w:szCs w:val="14"/>
                        </w:rPr>
                      </w:pPr>
                      <w:r w:rsidRPr="006F4AA6">
                        <w:rPr>
                          <w:rFonts w:asciiTheme="minorHAnsi" w:hAnsiTheme="minorHAnsi" w:cstheme="minorHAnsi"/>
                          <w:sz w:val="14"/>
                          <w:szCs w:val="14"/>
                        </w:rPr>
                        <w:t>Location</w:t>
                      </w:r>
                    </w:p>
                  </w:txbxContent>
                </v:textbox>
              </v:shape>
            </w:pict>
          </mc:Fallback>
        </mc:AlternateContent>
      </w:r>
      <w:ins w:id="51" w:author="Dilshani Hunukumbure" w:date="2024-05-22T03:30:00Z" w16du:dateUtc="2024-05-22T02:30:00Z">
        <w:r w:rsidR="00F852A9">
          <w:object w:dxaOrig="5070" w:dyaOrig="1400" w14:anchorId="18E84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pt;height:69.85pt" o:ole="">
              <v:imagedata r:id="rId12" o:title=""/>
            </v:shape>
            <o:OLEObject Type="Embed" ProgID="Visio.Drawing.11" ShapeID="_x0000_i1025" DrawAspect="Content" ObjectID="_1777995214" r:id="rId13"/>
          </w:object>
        </w:r>
      </w:ins>
    </w:p>
    <w:p w14:paraId="48A3DC82" w14:textId="77777777" w:rsidR="00F852A9" w:rsidRDefault="00F852A9" w:rsidP="00F852A9">
      <w:pPr>
        <w:pStyle w:val="TF"/>
        <w:rPr>
          <w:ins w:id="52" w:author="Dilshani Hunukumbure" w:date="2024-05-22T03:30:00Z" w16du:dateUtc="2024-05-22T02:30:00Z"/>
          <w:lang w:eastAsia="zh-CN"/>
        </w:rPr>
      </w:pPr>
      <w:ins w:id="53" w:author="Dilshani Hunukumbure" w:date="2024-05-22T03:30:00Z" w16du:dateUtc="2024-05-22T02:30:00Z">
        <w:r>
          <w:t>Figure 10.1.5.6</w:t>
        </w:r>
        <w:r>
          <w:rPr>
            <w:lang w:eastAsia="zh-CN"/>
          </w:rPr>
          <w:t>.</w:t>
        </w:r>
      </w:ins>
      <w:ins w:id="54" w:author="Dilshani Hunukumbure" w:date="2024-05-22T03:38:00Z" w16du:dateUtc="2024-05-22T02:38:00Z">
        <w:r>
          <w:rPr>
            <w:lang w:eastAsia="zh-CN"/>
          </w:rPr>
          <w:t>4</w:t>
        </w:r>
      </w:ins>
      <w:ins w:id="55" w:author="Dilshani Hunukumbure" w:date="2024-05-22T03:30:00Z" w16du:dateUtc="2024-05-22T02:30:00Z">
        <w:r>
          <w:t xml:space="preserve">-1: </w:t>
        </w:r>
        <w:r>
          <w:rPr>
            <w:lang w:eastAsia="zh-CN"/>
          </w:rPr>
          <w:t xml:space="preserve">Subscription for dynamic data associated with a </w:t>
        </w:r>
        <w:proofErr w:type="gramStart"/>
        <w:r>
          <w:rPr>
            <w:lang w:eastAsia="zh-CN"/>
          </w:rPr>
          <w:t>group</w:t>
        </w:r>
        <w:proofErr w:type="gramEnd"/>
        <w:r>
          <w:rPr>
            <w:lang w:eastAsia="zh-CN"/>
          </w:rPr>
          <w:t xml:space="preserve"> </w:t>
        </w:r>
      </w:ins>
    </w:p>
    <w:p w14:paraId="514F4A0E" w14:textId="77777777" w:rsidR="00F852A9" w:rsidRDefault="00F852A9" w:rsidP="00F852A9">
      <w:pPr>
        <w:pStyle w:val="B1"/>
        <w:rPr>
          <w:ins w:id="56" w:author="Dilshani Hunukumbure" w:date="2024-05-22T03:30:00Z" w16du:dateUtc="2024-05-22T02:30:00Z"/>
          <w:lang w:eastAsia="zh-CN"/>
        </w:rPr>
      </w:pPr>
      <w:ins w:id="57" w:author="Dilshani Hunukumbure" w:date="2024-05-22T03:30:00Z" w16du:dateUtc="2024-05-22T02:30:00Z">
        <w:r>
          <w:t>1.</w:t>
        </w:r>
        <w:r>
          <w:tab/>
        </w:r>
        <w:r>
          <w:rPr>
            <w:lang w:eastAsia="zh-CN"/>
          </w:rPr>
          <w:t xml:space="preserve">The </w:t>
        </w:r>
      </w:ins>
      <w:ins w:id="58" w:author="Dilshani Hunukumbure" w:date="2024-05-22T03:35:00Z" w16du:dateUtc="2024-05-22T02:35:00Z">
        <w:r>
          <w:rPr>
            <w:lang w:eastAsia="zh-CN"/>
          </w:rPr>
          <w:t>location</w:t>
        </w:r>
      </w:ins>
      <w:ins w:id="59" w:author="Dilshani Hunukumbure" w:date="2024-05-22T03:30:00Z" w16du:dateUtc="2024-05-22T02:30:00Z">
        <w:r>
          <w:rPr>
            <w:lang w:eastAsia="zh-CN"/>
          </w:rPr>
          <w:t xml:space="preserve"> management server subscribes to the dynamic data associated with a group stored in the MC service server using the subscribe group dynamic data request.</w:t>
        </w:r>
      </w:ins>
    </w:p>
    <w:p w14:paraId="69D8EB54" w14:textId="77777777" w:rsidR="00F852A9" w:rsidRDefault="00F852A9" w:rsidP="00F852A9">
      <w:pPr>
        <w:pStyle w:val="B1"/>
        <w:rPr>
          <w:ins w:id="60" w:author="Dilshani Hunukumbure" w:date="2024-05-22T03:30:00Z" w16du:dateUtc="2024-05-22T02:30:00Z"/>
          <w:lang w:eastAsia="zh-CN"/>
        </w:rPr>
      </w:pPr>
      <w:ins w:id="61" w:author="Dilshani Hunukumbure" w:date="2024-05-22T03:30:00Z" w16du:dateUtc="2024-05-22T02:30:00Z">
        <w:r>
          <w:t>2.</w:t>
        </w:r>
        <w:r>
          <w:tab/>
        </w:r>
        <w:r>
          <w:rPr>
            <w:lang w:eastAsia="zh-CN"/>
          </w:rPr>
          <w:t xml:space="preserve">The MC service server provides a subscribe group dynamic data response to the </w:t>
        </w:r>
      </w:ins>
      <w:ins w:id="62" w:author="Dilshani Hunukumbure" w:date="2024-05-22T03:35:00Z" w16du:dateUtc="2024-05-22T02:35:00Z">
        <w:r>
          <w:rPr>
            <w:lang w:eastAsia="zh-CN"/>
          </w:rPr>
          <w:t>location</w:t>
        </w:r>
      </w:ins>
      <w:ins w:id="63" w:author="Dilshani Hunukumbure" w:date="2024-05-22T03:30:00Z" w16du:dateUtc="2024-05-22T02:30:00Z">
        <w:r>
          <w:rPr>
            <w:lang w:eastAsia="zh-CN"/>
          </w:rPr>
          <w:t xml:space="preserve"> management server indicating success or failure of the request by specifying the list of group dynamic data type. The group dynamic data type indicates the group affiliation status</w:t>
        </w:r>
        <w:r>
          <w:t xml:space="preserve"> to be subscribed</w:t>
        </w:r>
        <w:r>
          <w:rPr>
            <w:lang w:eastAsia="zh-CN"/>
          </w:rPr>
          <w:t>.</w:t>
        </w:r>
      </w:ins>
    </w:p>
    <w:p w14:paraId="2C50322A" w14:textId="187AFABF" w:rsidR="00866212" w:rsidRPr="00866212" w:rsidRDefault="00866212" w:rsidP="00866212">
      <w:pPr>
        <w:rPr>
          <w:ins w:id="64" w:author="Jukka Vialen" w:date="2024-05-23T18:25:00Z" w16du:dateUtc="2024-05-23T09:25:00Z"/>
        </w:rPr>
      </w:pPr>
      <w:ins w:id="65" w:author="Jukka Vialen" w:date="2024-05-23T18:25:00Z" w16du:dateUtc="2024-05-23T09:25:00Z">
        <w:r>
          <w:t>10.1.5.6.4.</w:t>
        </w:r>
        <w:r>
          <w:t>2</w:t>
        </w:r>
        <w:r>
          <w:t xml:space="preserve">. </w:t>
        </w:r>
        <w:r w:rsidRPr="00AF103F">
          <w:rPr>
            <w:i/>
            <w:iCs/>
          </w:rPr>
          <w:t>“</w:t>
        </w:r>
        <w:r>
          <w:rPr>
            <w:i/>
            <w:iCs/>
          </w:rPr>
          <w:t>Notification</w:t>
        </w:r>
        <w:r w:rsidRPr="00AF103F">
          <w:rPr>
            <w:i/>
            <w:iCs/>
          </w:rPr>
          <w:t>”</w:t>
        </w:r>
      </w:ins>
    </w:p>
    <w:p w14:paraId="41C8D31A" w14:textId="77777777" w:rsidR="00F852A9" w:rsidRDefault="00F852A9" w:rsidP="00F852A9">
      <w:pPr>
        <w:rPr>
          <w:ins w:id="66" w:author="Dilshani Hunukumbure" w:date="2024-05-22T03:30:00Z" w16du:dateUtc="2024-05-22T02:30:00Z"/>
        </w:rPr>
      </w:pPr>
      <w:ins w:id="67" w:author="Dilshani Hunukumbure" w:date="2024-05-22T03:30:00Z" w16du:dateUtc="2024-05-22T02:30:00Z">
        <w:r>
          <w:t>The procedure for notification of group affiliation status</w:t>
        </w:r>
      </w:ins>
      <w:ins w:id="68" w:author="Dilshani Hunukumbure" w:date="2024-05-22T03:39:00Z" w16du:dateUtc="2024-05-22T02:39:00Z">
        <w:r>
          <w:t xml:space="preserve"> </w:t>
        </w:r>
      </w:ins>
      <w:ins w:id="69" w:author="Dilshani Hunukumbure" w:date="2024-05-22T03:30:00Z" w16du:dateUtc="2024-05-22T02:30:00Z">
        <w:r>
          <w:t>as shown in figure 10.1.5.6.</w:t>
        </w:r>
      </w:ins>
      <w:ins w:id="70" w:author="Dilshani Hunukumbure" w:date="2024-05-22T03:38:00Z" w16du:dateUtc="2024-05-22T02:38:00Z">
        <w:r>
          <w:t>4</w:t>
        </w:r>
      </w:ins>
      <w:ins w:id="71" w:author="Dilshani Hunukumbure" w:date="2024-05-22T03:30:00Z" w16du:dateUtc="2024-05-22T02:30:00Z">
        <w:r>
          <w:t xml:space="preserve">-2 is used by the MC service server to inform the </w:t>
        </w:r>
      </w:ins>
      <w:ins w:id="72" w:author="Dilshani Hunukumbure" w:date="2024-05-22T03:36:00Z" w16du:dateUtc="2024-05-22T02:36:00Z">
        <w:r>
          <w:t>location</w:t>
        </w:r>
      </w:ins>
      <w:ins w:id="73" w:author="Dilshani Hunukumbure" w:date="2024-05-22T03:30:00Z" w16du:dateUtc="2024-05-22T02:30:00Z">
        <w:r>
          <w:t xml:space="preserve"> management server about the updates to the group affiliation status.</w:t>
        </w:r>
      </w:ins>
    </w:p>
    <w:p w14:paraId="50576143" w14:textId="77777777" w:rsidR="00F852A9" w:rsidRDefault="00F852A9" w:rsidP="00F852A9">
      <w:pPr>
        <w:rPr>
          <w:ins w:id="74" w:author="Dilshani Hunukumbure" w:date="2024-05-22T03:30:00Z" w16du:dateUtc="2024-05-22T02:30:00Z"/>
        </w:rPr>
      </w:pPr>
      <w:ins w:id="75" w:author="Dilshani Hunukumbure" w:date="2024-05-22T03:30:00Z" w16du:dateUtc="2024-05-22T02:30:00Z">
        <w:r>
          <w:t>Pre-conditions:</w:t>
        </w:r>
      </w:ins>
    </w:p>
    <w:p w14:paraId="433B38DB" w14:textId="77777777" w:rsidR="00F852A9" w:rsidRDefault="00F852A9" w:rsidP="00F852A9">
      <w:pPr>
        <w:pStyle w:val="B1"/>
        <w:rPr>
          <w:ins w:id="76" w:author="Dilshani Hunukumbure" w:date="2024-05-22T03:30:00Z" w16du:dateUtc="2024-05-22T02:30:00Z"/>
        </w:rPr>
      </w:pPr>
      <w:ins w:id="77" w:author="Dilshani Hunukumbure" w:date="2024-05-22T03:30:00Z" w16du:dateUtc="2024-05-22T02:30:00Z">
        <w:r>
          <w:t>-</w:t>
        </w:r>
        <w:r>
          <w:tab/>
          <w:t xml:space="preserve">The </w:t>
        </w:r>
      </w:ins>
      <w:ins w:id="78" w:author="Dilshani Hunukumbure" w:date="2024-05-22T03:39:00Z" w16du:dateUtc="2024-05-22T02:39:00Z">
        <w:r>
          <w:rPr>
            <w:lang w:eastAsia="zh-CN"/>
          </w:rPr>
          <w:t>location</w:t>
        </w:r>
      </w:ins>
      <w:ins w:id="79" w:author="Dilshani Hunukumbure" w:date="2024-05-22T03:30:00Z" w16du:dateUtc="2024-05-22T02:30:00Z">
        <w:r>
          <w:rPr>
            <w:lang w:eastAsia="zh-CN"/>
          </w:rPr>
          <w:t xml:space="preserve"> management server</w:t>
        </w:r>
        <w:r>
          <w:t xml:space="preserve"> has subscribed to the affiliation status in the MC service server.</w:t>
        </w:r>
      </w:ins>
    </w:p>
    <w:p w14:paraId="52010A84" w14:textId="77777777" w:rsidR="00F852A9" w:rsidRDefault="00F852A9" w:rsidP="00F852A9">
      <w:pPr>
        <w:pStyle w:val="B1"/>
        <w:rPr>
          <w:ins w:id="80" w:author="Dilshani Hunukumbure" w:date="2024-05-22T03:30:00Z" w16du:dateUtc="2024-05-22T02:30:00Z"/>
        </w:rPr>
      </w:pPr>
      <w:ins w:id="81" w:author="Dilshani Hunukumbure" w:date="2024-05-22T03:30:00Z" w16du:dateUtc="2024-05-22T02:30:00Z">
        <w:r>
          <w:t>-</w:t>
        </w:r>
        <w:r>
          <w:tab/>
          <w:t xml:space="preserve">The affiliation status associated with a group subscribed to by the </w:t>
        </w:r>
      </w:ins>
      <w:ins w:id="82" w:author="Dilshani Hunukumbure" w:date="2024-05-22T03:40:00Z" w16du:dateUtc="2024-05-22T02:40:00Z">
        <w:r>
          <w:t>location</w:t>
        </w:r>
      </w:ins>
      <w:ins w:id="83" w:author="Dilshani Hunukumbure" w:date="2024-05-22T03:30:00Z" w16du:dateUtc="2024-05-22T02:30:00Z">
        <w:r>
          <w:t xml:space="preserve"> management server has been updated at the MC service server.</w:t>
        </w:r>
      </w:ins>
    </w:p>
    <w:p w14:paraId="0CFD4572" w14:textId="52FE6069" w:rsidR="00F852A9" w:rsidRDefault="00600598" w:rsidP="00F852A9">
      <w:pPr>
        <w:pStyle w:val="TH"/>
        <w:rPr>
          <w:ins w:id="84" w:author="Dilshani Hunukumbure" w:date="2024-05-22T03:30:00Z" w16du:dateUtc="2024-05-22T02:30:00Z"/>
        </w:rPr>
      </w:pPr>
      <w:r>
        <w:rPr>
          <w:noProof/>
        </w:rPr>
        <mc:AlternateContent>
          <mc:Choice Requires="wps">
            <w:drawing>
              <wp:anchor distT="0" distB="0" distL="114300" distR="114300" simplePos="0" relativeHeight="251691008" behindDoc="0" locked="0" layoutInCell="1" allowOverlap="1" wp14:anchorId="69CFCA58" wp14:editId="55EBD2AF">
                <wp:simplePos x="0" y="0"/>
                <wp:positionH relativeFrom="column">
                  <wp:posOffset>1601470</wp:posOffset>
                </wp:positionH>
                <wp:positionV relativeFrom="paragraph">
                  <wp:posOffset>88900</wp:posOffset>
                </wp:positionV>
                <wp:extent cx="347345" cy="116205"/>
                <wp:effectExtent l="0" t="0" r="0" b="0"/>
                <wp:wrapNone/>
                <wp:docPr id="99140844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7345" cy="116205"/>
                        </a:xfrm>
                        <a:prstGeom prst="rect">
                          <a:avLst/>
                        </a:prstGeom>
                        <a:solidFill>
                          <a:schemeClr val="lt1"/>
                        </a:solidFill>
                        <a:ln w="6350">
                          <a:noFill/>
                        </a:ln>
                      </wps:spPr>
                      <wps:txbx>
                        <w:txbxContent>
                          <w:p w14:paraId="2F7659C2" w14:textId="77777777" w:rsidR="00F852A9" w:rsidRPr="006F4AA6" w:rsidRDefault="00F852A9" w:rsidP="00F852A9">
                            <w:pPr>
                              <w:rPr>
                                <w:rFonts w:asciiTheme="minorHAnsi" w:hAnsiTheme="minorHAnsi" w:cstheme="minorHAnsi"/>
                                <w:sz w:val="15"/>
                                <w:szCs w:val="15"/>
                              </w:rPr>
                            </w:pPr>
                            <w:r w:rsidRPr="006F4AA6">
                              <w:rPr>
                                <w:rFonts w:asciiTheme="minorHAnsi" w:hAnsiTheme="minorHAnsi" w:cstheme="minorHAnsi"/>
                                <w:sz w:val="15"/>
                                <w:szCs w:val="15"/>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CFCA58" id="Text Box 13" o:spid="_x0000_s1027" type="#_x0000_t202" style="position:absolute;left:0;text-align:left;margin-left:126.1pt;margin-top:7pt;width:27.35pt;height:9.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ofMgIAAGMEAAAOAAAAZHJzL2Uyb0RvYy54bWysVMFu2zAMvQ/YPwi6L7aTJiuMOEWWIsOA&#10;oC2QDj0rshQbk0VNUmJ3Xz9KtpOt22nYRaYkiuR7fPTyrmsUOQvratAFzSYpJUJzKGt9LOjX5+2H&#10;W0qcZ7pkCrQo6Ktw9G71/t2yNbmYQgWqFJZgEO3y1hS08t7kSeJ4JRrmJmCExksJtmEet/aYlJa1&#10;GL1RyTRNF0kLtjQWuHAOT+/7S7qK8aUU3D9K6YQnqqBYm4+rjeshrMlqyfKjZaaq+VAG+4cqGlZr&#10;THoJdc88Iydb/xGqqbkFB9JPODQJSFlzETEgmix9g2ZfMSMiFiTHmQtN7v+F5Q/nvXmyxHefoMMG&#10;RhDO7IB/c8hN0hqXDz6BU5c79A5AO2mb8EUIBB8it68XPkXnCcfD2c3H2c2cEo5XWbaYpvPAd3J9&#10;bKzznwU0JBgFtdiuWAA775zvXUeXkMuBqsttrVTcBImIjbLkzLC5ymdD8N+8lCZtQRezeRoDawjP&#10;+8hKD/h6SAGc7w4dqcvAA/qEkwOUr0iPhV45zvBtjbXumPNPzKJUEDjK3z/iIhVgLhgsSiqwP/52&#10;Hvyxg3hLSYvSK6j7fmJWUKK+aOxt0Olo2NE4jIY+NRtAwBkOluHRxAfWq9GUFpoXnIp1yIJXTHPM&#10;VVA/mhvfDwBOFRfrdXRCNRrmd3pv+KiCwPxz98KsGdrjsa8PMIqS5W+61PuG1mhYnzzIOrbwyuJA&#10;Nyo5imCYujAqv+6j1/XfsPoJAAD//wMAUEsDBBQABgAIAAAAIQBPZNAD4AAAAAkBAAAPAAAAZHJz&#10;L2Rvd25yZXYueG1sTI/BTsMwEETvSPyDtUhcEHVISyghTgVIHJBAiIJ6duMlDrXXIXbblK9nOcFt&#10;R/M0O1MtRu/EDofYBVJwMclAIDXBdNQqeH97OJ+DiEmT0S4QKjhghEV9fFTp0oQ9veJumVrBIRRL&#10;rcCm1JdSxsai13ESeiT2PsLgdWI5tNIMes/h3sk8ywrpdUf8weoe7y02m+XWK5gfZs9nq+Jq9ele&#10;Hu/sd/tFTxut1OnJeHsDIuGY/mD4rc/VoeZO67AlE4VTkF/mOaNszHgTA9OsuAax5iOfgqwr+X9B&#10;/QMAAP//AwBQSwECLQAUAAYACAAAACEAtoM4kv4AAADhAQAAEwAAAAAAAAAAAAAAAAAAAAAAW0Nv&#10;bnRlbnRfVHlwZXNdLnhtbFBLAQItABQABgAIAAAAIQA4/SH/1gAAAJQBAAALAAAAAAAAAAAAAAAA&#10;AC8BAABfcmVscy8ucmVsc1BLAQItABQABgAIAAAAIQC2tcofMgIAAGMEAAAOAAAAAAAAAAAAAAAA&#10;AC4CAABkcnMvZTJvRG9jLnhtbFBLAQItABQABgAIAAAAIQBPZNAD4AAAAAkBAAAPAAAAAAAAAAAA&#10;AAAAAIwEAABkcnMvZG93bnJldi54bWxQSwUGAAAAAAQABADzAAAAmQUAAAAA&#10;" fillcolor="white [3201]" stroked="f" strokeweight=".5pt">
                <v:textbox inset="0,0,0,0">
                  <w:txbxContent>
                    <w:p w14:paraId="2F7659C2" w14:textId="77777777" w:rsidR="00F852A9" w:rsidRPr="006F4AA6" w:rsidRDefault="00F852A9" w:rsidP="00F852A9">
                      <w:pPr>
                        <w:rPr>
                          <w:rFonts w:asciiTheme="minorHAnsi" w:hAnsiTheme="minorHAnsi" w:cstheme="minorHAnsi"/>
                          <w:sz w:val="15"/>
                          <w:szCs w:val="15"/>
                        </w:rPr>
                      </w:pPr>
                      <w:r w:rsidRPr="006F4AA6">
                        <w:rPr>
                          <w:rFonts w:asciiTheme="minorHAnsi" w:hAnsiTheme="minorHAnsi" w:cstheme="minorHAnsi"/>
                          <w:sz w:val="15"/>
                          <w:szCs w:val="15"/>
                        </w:rPr>
                        <w:t>Location</w:t>
                      </w:r>
                    </w:p>
                  </w:txbxContent>
                </v:textbox>
              </v:shape>
            </w:pict>
          </mc:Fallback>
        </mc:AlternateContent>
      </w:r>
      <w:ins w:id="85" w:author="Dilshani Hunukumbure" w:date="2024-05-22T03:30:00Z" w16du:dateUtc="2024-05-22T02:30:00Z">
        <w:r w:rsidR="00F852A9">
          <w:object w:dxaOrig="5070" w:dyaOrig="2020" w14:anchorId="226A63C5">
            <v:shape id="_x0000_i1026" type="#_x0000_t75" style="width:253.6pt;height:101pt" o:ole="">
              <v:imagedata r:id="rId14" o:title=""/>
            </v:shape>
            <o:OLEObject Type="Embed" ProgID="Visio.Drawing.11" ShapeID="_x0000_i1026" DrawAspect="Content" ObjectID="_1777995215" r:id="rId15"/>
          </w:object>
        </w:r>
      </w:ins>
    </w:p>
    <w:p w14:paraId="6B5DD192" w14:textId="77777777" w:rsidR="00F852A9" w:rsidRDefault="00F852A9" w:rsidP="00F852A9">
      <w:pPr>
        <w:pStyle w:val="TF"/>
        <w:rPr>
          <w:ins w:id="86" w:author="Dilshani Hunukumbure" w:date="2024-05-22T03:30:00Z" w16du:dateUtc="2024-05-22T02:30:00Z"/>
          <w:lang w:eastAsia="zh-CN"/>
        </w:rPr>
      </w:pPr>
      <w:ins w:id="87" w:author="Dilshani Hunukumbure" w:date="2024-05-22T03:30:00Z" w16du:dateUtc="2024-05-22T02:30:00Z">
        <w:r>
          <w:t>Figure 10.1.5.6</w:t>
        </w:r>
        <w:r>
          <w:rPr>
            <w:lang w:eastAsia="zh-CN"/>
          </w:rPr>
          <w:t>.</w:t>
        </w:r>
      </w:ins>
      <w:ins w:id="88" w:author="Dilshani Hunukumbure" w:date="2024-05-22T03:38:00Z" w16du:dateUtc="2024-05-22T02:38:00Z">
        <w:r>
          <w:rPr>
            <w:lang w:eastAsia="zh-CN"/>
          </w:rPr>
          <w:t>4</w:t>
        </w:r>
      </w:ins>
      <w:ins w:id="89" w:author="Dilshani Hunukumbure" w:date="2024-05-22T03:30:00Z" w16du:dateUtc="2024-05-22T02:30:00Z">
        <w:r>
          <w:t>-</w:t>
        </w:r>
        <w:r>
          <w:rPr>
            <w:lang w:eastAsia="zh-CN"/>
          </w:rPr>
          <w:t>2</w:t>
        </w:r>
        <w:r>
          <w:t xml:space="preserve">: </w:t>
        </w:r>
        <w:r>
          <w:rPr>
            <w:lang w:eastAsia="zh-CN"/>
          </w:rPr>
          <w:t xml:space="preserve">Notification of dynamic data associated with a </w:t>
        </w:r>
        <w:proofErr w:type="gramStart"/>
        <w:r>
          <w:rPr>
            <w:lang w:eastAsia="zh-CN"/>
          </w:rPr>
          <w:t>group</w:t>
        </w:r>
        <w:proofErr w:type="gramEnd"/>
        <w:r>
          <w:rPr>
            <w:lang w:eastAsia="zh-CN"/>
          </w:rPr>
          <w:t xml:space="preserve"> </w:t>
        </w:r>
      </w:ins>
    </w:p>
    <w:p w14:paraId="093DBFDC" w14:textId="7FF33643" w:rsidR="00F852A9" w:rsidRDefault="00F852A9" w:rsidP="00F852A9">
      <w:pPr>
        <w:pStyle w:val="B1"/>
        <w:rPr>
          <w:ins w:id="90" w:author="Dilshani Hunukumbure" w:date="2024-05-22T03:30:00Z" w16du:dateUtc="2024-05-22T02:30:00Z"/>
          <w:lang w:eastAsia="zh-CN"/>
        </w:rPr>
      </w:pPr>
      <w:ins w:id="91" w:author="Dilshani Hunukumbure" w:date="2024-05-22T03:30:00Z" w16du:dateUtc="2024-05-22T02:30:00Z">
        <w:r>
          <w:rPr>
            <w:lang w:eastAsia="zh-CN"/>
          </w:rPr>
          <w:lastRenderedPageBreak/>
          <w:t>1</w:t>
        </w:r>
        <w:r>
          <w:t>.</w:t>
        </w:r>
        <w:r>
          <w:tab/>
        </w:r>
        <w:r>
          <w:rPr>
            <w:lang w:eastAsia="zh-CN"/>
          </w:rPr>
          <w:t xml:space="preserve">The MC service server provides </w:t>
        </w:r>
        <w:r w:rsidRPr="00745C17">
          <w:rPr>
            <w:highlight w:val="yellow"/>
            <w:lang w:eastAsia="zh-CN"/>
            <w:rPrChange w:id="92" w:author="Jukka Vialen" w:date="2024-05-23T17:58:00Z" w16du:dateUtc="2024-05-23T08:58:00Z">
              <w:rPr>
                <w:lang w:eastAsia="zh-CN"/>
              </w:rPr>
            </w:rPrChange>
          </w:rPr>
          <w:t>either or all</w:t>
        </w:r>
        <w:r>
          <w:rPr>
            <w:lang w:eastAsia="zh-CN"/>
          </w:rPr>
          <w:t xml:space="preserve"> of the affiliation status via a notification to the </w:t>
        </w:r>
      </w:ins>
      <w:ins w:id="93" w:author="Dilshani Hunukumbure" w:date="2024-05-22T03:37:00Z" w16du:dateUtc="2024-05-22T02:37:00Z">
        <w:r>
          <w:rPr>
            <w:lang w:eastAsia="zh-CN"/>
          </w:rPr>
          <w:t>location</w:t>
        </w:r>
      </w:ins>
      <w:ins w:id="94" w:author="Dilshani Hunukumbure" w:date="2024-05-22T03:30:00Z" w16du:dateUtc="2024-05-22T02:30:00Z">
        <w:r>
          <w:rPr>
            <w:lang w:eastAsia="zh-CN"/>
          </w:rPr>
          <w:t xml:space="preserve"> management server based on the list of group dynamic data type which </w:t>
        </w:r>
        <w:r w:rsidRPr="00745C17">
          <w:rPr>
            <w:highlight w:val="yellow"/>
            <w:lang w:eastAsia="zh-CN"/>
            <w:rPrChange w:id="95" w:author="Jukka Vialen" w:date="2024-05-23T17:59:00Z" w16du:dateUtc="2024-05-23T08:59:00Z">
              <w:rPr>
                <w:lang w:eastAsia="zh-CN"/>
              </w:rPr>
            </w:rPrChange>
          </w:rPr>
          <w:t>has</w:t>
        </w:r>
        <w:r>
          <w:rPr>
            <w:lang w:eastAsia="zh-CN"/>
          </w:rPr>
          <w:t xml:space="preserve"> subscribed.</w:t>
        </w:r>
      </w:ins>
      <w:r>
        <w:rPr>
          <w:lang w:eastAsia="zh-CN"/>
        </w:rPr>
        <w:t xml:space="preserve"> </w:t>
      </w:r>
    </w:p>
    <w:p w14:paraId="20F60B1A" w14:textId="77777777" w:rsidR="00F852A9" w:rsidRDefault="00F852A9" w:rsidP="00F852A9">
      <w:pPr>
        <w:pStyle w:val="B1"/>
      </w:pPr>
      <w:ins w:id="96" w:author="Dilshani Hunukumbure" w:date="2024-05-22T03:30:00Z" w16du:dateUtc="2024-05-22T02:30:00Z">
        <w:r>
          <w:rPr>
            <w:lang w:eastAsia="zh-CN"/>
          </w:rPr>
          <w:t>2.</w:t>
        </w:r>
        <w:r>
          <w:tab/>
        </w:r>
        <w:r>
          <w:rPr>
            <w:lang w:eastAsia="zh-CN"/>
          </w:rPr>
          <w:t xml:space="preserve">The </w:t>
        </w:r>
      </w:ins>
      <w:ins w:id="97" w:author="Dilshani Hunukumbure" w:date="2024-05-22T03:40:00Z" w16du:dateUtc="2024-05-22T02:40:00Z">
        <w:r>
          <w:rPr>
            <w:lang w:eastAsia="zh-CN"/>
          </w:rPr>
          <w:t>loc</w:t>
        </w:r>
      </w:ins>
      <w:ins w:id="98" w:author="Dilshani Hunukumbure" w:date="2024-05-22T03:41:00Z" w16du:dateUtc="2024-05-22T02:41:00Z">
        <w:r>
          <w:rPr>
            <w:lang w:eastAsia="zh-CN"/>
          </w:rPr>
          <w:t>ation</w:t>
        </w:r>
      </w:ins>
      <w:ins w:id="99" w:author="Dilshani Hunukumbure" w:date="2024-05-22T03:30:00Z" w16du:dateUtc="2024-05-22T02:30:00Z">
        <w:r>
          <w:rPr>
            <w:lang w:eastAsia="zh-CN"/>
          </w:rPr>
          <w:t xml:space="preserve"> management server</w:t>
        </w:r>
        <w:r>
          <w:t xml:space="preserve"> provides a notify group dynamic data response to the </w:t>
        </w:r>
        <w:r>
          <w:rPr>
            <w:lang w:eastAsia="zh-CN"/>
          </w:rPr>
          <w:t>MC service</w:t>
        </w:r>
        <w:r>
          <w:t xml:space="preserve"> server.</w:t>
        </w:r>
      </w:ins>
    </w:p>
    <w:p w14:paraId="759438DE" w14:textId="77777777" w:rsidR="00F852A9" w:rsidRDefault="00F852A9" w:rsidP="00F852A9">
      <w:pPr>
        <w:pStyle w:val="B1"/>
        <w:rPr>
          <w:ins w:id="100" w:author="Dilshani Hunukumbure" w:date="2024-05-22T03:30:00Z" w16du:dateUtc="2024-05-22T02:30:00Z"/>
        </w:rPr>
      </w:pPr>
    </w:p>
    <w:p w14:paraId="1A14B66B" w14:textId="77777777" w:rsidR="00F852A9" w:rsidRDefault="00F852A9" w:rsidP="00F852A9">
      <w:pPr>
        <w:rPr>
          <w:noProof/>
        </w:rPr>
      </w:pPr>
    </w:p>
    <w:p w14:paraId="1EE4DCE6" w14:textId="77777777" w:rsidR="00F852A9" w:rsidRPr="00215ABA" w:rsidRDefault="00F852A9" w:rsidP="00F852A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638F449B" w14:textId="467B11D9" w:rsidR="00D35C64" w:rsidRDefault="00D35C64" w:rsidP="00D35C64">
      <w:pPr>
        <w:pStyle w:val="Heading4"/>
        <w:rPr>
          <w:ins w:id="101" w:author="Jukka Vialen" w:date="2024-05-23T18:43:00Z" w16du:dateUtc="2024-05-23T09:43:00Z"/>
        </w:rPr>
      </w:pPr>
      <w:r>
        <w:t>10.9.2.3</w:t>
      </w:r>
      <w:r>
        <w:tab/>
        <w:t>Location information request</w:t>
      </w:r>
      <w:bookmarkEnd w:id="6"/>
    </w:p>
    <w:p w14:paraId="35ADF989" w14:textId="3BEF9BE8" w:rsidR="00302053" w:rsidRPr="00302053" w:rsidRDefault="00302053" w:rsidP="00302053">
      <w:pPr>
        <w:rPr>
          <w:i/>
          <w:iCs/>
          <w:rPrChange w:id="102" w:author="Jukka Vialen" w:date="2024-05-23T18:43:00Z" w16du:dateUtc="2024-05-23T09:43:00Z">
            <w:rPr/>
          </w:rPrChange>
        </w:rPr>
        <w:pPrChange w:id="103" w:author="Jukka Vialen" w:date="2024-05-23T18:43:00Z" w16du:dateUtc="2024-05-23T09:43:00Z">
          <w:pPr>
            <w:pStyle w:val="Heading4"/>
          </w:pPr>
        </w:pPrChange>
      </w:pPr>
      <w:ins w:id="104" w:author="Jukka Vialen" w:date="2024-05-23T18:43:00Z" w16du:dateUtc="2024-05-23T09:43:00Z">
        <w:r w:rsidRPr="00302053">
          <w:rPr>
            <w:i/>
            <w:iCs/>
            <w:highlight w:val="yellow"/>
            <w:rPrChange w:id="105" w:author="Jukka Vialen" w:date="2024-05-23T18:44:00Z" w16du:dateUtc="2024-05-23T09:44:00Z">
              <w:rPr/>
            </w:rPrChange>
          </w:rPr>
          <w:t>10.9.2.4. and 10.9.2.8 also needs to be included here.</w:t>
        </w:r>
      </w:ins>
    </w:p>
    <w:p w14:paraId="0A47D44A" w14:textId="77777777" w:rsidR="00D35C64" w:rsidRDefault="00D35C64" w:rsidP="00D35C64">
      <w:r>
        <w:t>Tables 10.9.2</w:t>
      </w:r>
      <w:r>
        <w:rPr>
          <w:lang w:eastAsia="zh-CN"/>
        </w:rPr>
        <w:t>.3-1, 10.9.2.3-2 and 10.9.2.3-3</w:t>
      </w:r>
      <w:r>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00A7D688" w14:textId="77777777" w:rsidR="00D35C64" w:rsidRDefault="00D35C64" w:rsidP="00D35C64">
      <w:pPr>
        <w:pStyle w:val="TH"/>
      </w:pPr>
      <w:r>
        <w:t>Table 10.9.2.3-1: Location information request (MC service server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B0E4B6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1DDC2FF"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38E9530"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E54F7" w14:textId="77777777" w:rsidR="00D35C64" w:rsidRDefault="00D35C64">
            <w:pPr>
              <w:pStyle w:val="toprow"/>
              <w:rPr>
                <w:rFonts w:cs="Arial"/>
                <w:lang w:eastAsia="en-US"/>
              </w:rPr>
            </w:pPr>
            <w:r>
              <w:rPr>
                <w:rFonts w:cs="Arial"/>
                <w:lang w:eastAsia="en-US"/>
              </w:rPr>
              <w:t>Description</w:t>
            </w:r>
          </w:p>
        </w:tc>
      </w:tr>
      <w:tr w:rsidR="00D35C64" w14:paraId="265224D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0E6F15FF" w14:textId="0CA54F68"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6AB82DF" w14:textId="77777777" w:rsidR="00D35C64" w:rsidRDefault="00D35C64">
            <w:pPr>
              <w:pStyle w:val="tablecontent"/>
              <w:rPr>
                <w:rFonts w:cs="Arial"/>
                <w:lang w:eastAsia="en-US"/>
              </w:rPr>
            </w:pPr>
            <w:r>
              <w:rPr>
                <w:rFonts w:cs="Arial"/>
                <w:lang w:eastAsia="en-US"/>
              </w:rPr>
              <w:t>O</w:t>
            </w:r>
          </w:p>
          <w:p w14:paraId="0CC87770"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19AAFAD"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D35C64" w14:paraId="1896DE1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385D01C9"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631A56A5" w14:textId="77777777" w:rsidR="00D35C64" w:rsidRDefault="00D35C64">
            <w:pPr>
              <w:pStyle w:val="tablecontent"/>
              <w:rPr>
                <w:rFonts w:cs="Arial"/>
                <w:lang w:eastAsia="en-US"/>
              </w:rPr>
            </w:pPr>
            <w:r>
              <w:t>O</w:t>
            </w:r>
          </w:p>
          <w:p w14:paraId="047AD934"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7EB4A86" w14:textId="77777777" w:rsidR="00D35C64" w:rsidRDefault="00D35C64">
            <w:pPr>
              <w:pStyle w:val="tablecontent"/>
              <w:rPr>
                <w:rFonts w:cs="Arial"/>
                <w:lang w:eastAsia="en-US"/>
              </w:rPr>
            </w:pPr>
            <w:r>
              <w:t>Location information of MC service users who have activated this functional alias is requested</w:t>
            </w:r>
          </w:p>
        </w:tc>
      </w:tr>
      <w:tr w:rsidR="00D35C64" w14:paraId="20345483"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ED29894" w14:textId="77777777" w:rsidR="00D35C64" w:rsidRDefault="00D35C64">
            <w:pPr>
              <w:pStyle w:val="TAN"/>
            </w:pPr>
            <w:r>
              <w:t>NOTE:</w:t>
            </w:r>
            <w:r>
              <w:tab/>
              <w:t>Either the MC service ID list or the functional alias must be present.</w:t>
            </w:r>
          </w:p>
        </w:tc>
      </w:tr>
    </w:tbl>
    <w:p w14:paraId="129AEB0D" w14:textId="77777777" w:rsidR="00D35C64" w:rsidRDefault="00D35C64" w:rsidP="00D35C64"/>
    <w:p w14:paraId="40AF630A" w14:textId="77777777" w:rsidR="00A922CD" w:rsidRDefault="00A922CD" w:rsidP="00A922CD">
      <w:pPr>
        <w:pStyle w:val="TH"/>
      </w:pPr>
      <w:r>
        <w:t>Table 10.9.2.3-2: Location information request (Location management server to location management client)</w:t>
      </w:r>
    </w:p>
    <w:tbl>
      <w:tblPr>
        <w:tblW w:w="8640" w:type="dxa"/>
        <w:jc w:val="center"/>
        <w:tblLayout w:type="fixed"/>
        <w:tblLook w:val="04A0" w:firstRow="1" w:lastRow="0" w:firstColumn="1" w:lastColumn="0" w:noHBand="0" w:noVBand="1"/>
      </w:tblPr>
      <w:tblGrid>
        <w:gridCol w:w="2880"/>
        <w:gridCol w:w="1440"/>
        <w:gridCol w:w="4320"/>
      </w:tblGrid>
      <w:tr w:rsidR="00A922CD" w14:paraId="587DD79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3775113" w14:textId="77777777" w:rsidR="00A922CD" w:rsidRDefault="00A922CD">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36E0298" w14:textId="77777777" w:rsidR="00A922CD" w:rsidRDefault="00A922CD">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666001" w14:textId="77777777" w:rsidR="00A922CD" w:rsidRDefault="00A922CD">
            <w:pPr>
              <w:pStyle w:val="toprow"/>
              <w:rPr>
                <w:rFonts w:cs="Arial"/>
                <w:lang w:eastAsia="en-US"/>
              </w:rPr>
            </w:pPr>
            <w:r>
              <w:rPr>
                <w:rFonts w:cs="Arial"/>
                <w:lang w:eastAsia="en-US"/>
              </w:rPr>
              <w:t>Description</w:t>
            </w:r>
          </w:p>
        </w:tc>
      </w:tr>
      <w:tr w:rsidR="00A922CD" w14:paraId="0A92457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6EC46B6F"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005A6848" w14:textId="77777777" w:rsidR="00A922CD" w:rsidRDefault="00A922C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75F3573" w14:textId="77777777" w:rsidR="00A922CD" w:rsidRDefault="00A922CD">
            <w:pPr>
              <w:pStyle w:val="tablecontent"/>
              <w:rPr>
                <w:rFonts w:cs="Arial"/>
                <w:lang w:eastAsia="en-US"/>
              </w:rPr>
            </w:pPr>
            <w:r>
              <w:rPr>
                <w:rFonts w:cs="Arial"/>
                <w:lang w:eastAsia="en-US"/>
              </w:rPr>
              <w:t>Identity of MC service user whose location information is requested</w:t>
            </w:r>
          </w:p>
        </w:tc>
      </w:tr>
      <w:tr w:rsidR="00A922CD" w14:paraId="20C21720"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87F8913"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3FBA6323" w14:textId="77777777" w:rsidR="00A922CD" w:rsidRDefault="00A922CD">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C7A0942" w14:textId="77777777" w:rsidR="00A922CD" w:rsidRDefault="00A922CD">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r w:rsidR="00A922CD" w14:paraId="53574FBB"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0FDDAB3" w14:textId="77777777" w:rsidR="00A922CD" w:rsidRDefault="00A922CD">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35BBE815" w14:textId="77777777" w:rsidR="00A922CD" w:rsidRDefault="00A922CD">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4C34C6B" w14:textId="77777777" w:rsidR="00A922CD" w:rsidRDefault="00A922CD">
            <w:pPr>
              <w:pStyle w:val="tablecontent"/>
              <w:rPr>
                <w:rFonts w:cs="Arial"/>
                <w:lang w:eastAsia="en-US"/>
              </w:rPr>
            </w:pPr>
            <w:r>
              <w:rPr>
                <w:rFonts w:cs="Arial"/>
                <w:lang w:eastAsia="en-US"/>
              </w:rPr>
              <w:t xml:space="preserve">Functional alias </w:t>
            </w:r>
            <w:r>
              <w:t xml:space="preserve">that corresponds to the requested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A922CD" w14:paraId="648E7EEC"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79A8EE0" w14:textId="77777777" w:rsidR="00A922CD" w:rsidRDefault="00A922CD">
            <w:pPr>
              <w:pStyle w:val="tablecontent"/>
            </w:pPr>
            <w:r>
              <w:t>Functional alias</w:t>
            </w:r>
          </w:p>
        </w:tc>
        <w:tc>
          <w:tcPr>
            <w:tcW w:w="1440" w:type="dxa"/>
            <w:tcBorders>
              <w:top w:val="single" w:sz="4" w:space="0" w:color="000000"/>
              <w:left w:val="single" w:sz="4" w:space="0" w:color="000000"/>
              <w:bottom w:val="single" w:sz="4" w:space="0" w:color="000000"/>
              <w:right w:val="nil"/>
            </w:tcBorders>
            <w:hideMark/>
          </w:tcPr>
          <w:p w14:paraId="5F680E53" w14:textId="77777777" w:rsidR="00A922CD" w:rsidRDefault="00A922CD">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FA7605" w14:textId="77777777" w:rsidR="00A922CD" w:rsidRDefault="00A922CD">
            <w:pPr>
              <w:pStyle w:val="tablecontent"/>
              <w:rPr>
                <w:rFonts w:cs="Arial"/>
                <w:lang w:eastAsia="en-US"/>
              </w:rPr>
            </w:pPr>
            <w:r>
              <w:rPr>
                <w:rFonts w:cs="Arial"/>
                <w:lang w:eastAsia="en-US"/>
              </w:rPr>
              <w:t xml:space="preserve">Functional alias that corresponds to the requesting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bl>
    <w:p w14:paraId="2165DE54" w14:textId="77777777" w:rsidR="00D35C64" w:rsidRDefault="00D35C64" w:rsidP="00D35C64">
      <w:pPr>
        <w:rPr>
          <w:noProof/>
        </w:rPr>
      </w:pPr>
    </w:p>
    <w:p w14:paraId="5C0EFA2E" w14:textId="77777777" w:rsidR="00D35C64" w:rsidRDefault="00D35C64" w:rsidP="00D35C64">
      <w:pPr>
        <w:pStyle w:val="TH"/>
      </w:pPr>
      <w:r>
        <w:t>Table 10.9.2.3-3: Location information request (Location management client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F47D940"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5A0A35B"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EA7C26F"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DAF723" w14:textId="77777777" w:rsidR="00D35C64" w:rsidRDefault="00D35C64">
            <w:pPr>
              <w:pStyle w:val="toprow"/>
              <w:rPr>
                <w:rFonts w:cs="Arial"/>
                <w:lang w:eastAsia="en-US"/>
              </w:rPr>
            </w:pPr>
            <w:r>
              <w:rPr>
                <w:rFonts w:cs="Arial"/>
                <w:lang w:eastAsia="en-US"/>
              </w:rPr>
              <w:t>Description</w:t>
            </w:r>
          </w:p>
        </w:tc>
      </w:tr>
      <w:tr w:rsidR="00D35C64" w14:paraId="109617A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266366E" w14:textId="77777777" w:rsidR="00D35C64" w:rsidRDefault="00D35C64">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4642ED0E" w14:textId="77777777" w:rsidR="00D35C64" w:rsidRDefault="00D35C64">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8D1CC9" w14:textId="77777777" w:rsidR="00D35C64" w:rsidRDefault="00D35C64">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w:t>
            </w:r>
            <w:r>
              <w:rPr>
                <w:rFonts w:cs="Arial"/>
                <w:lang w:eastAsia="zh-CN"/>
              </w:rPr>
              <w:t xml:space="preserve">authorized </w:t>
            </w:r>
            <w:r>
              <w:rPr>
                <w:rFonts w:cs="Arial"/>
                <w:lang w:eastAsia="en-US"/>
              </w:rPr>
              <w:t>MC service user</w:t>
            </w:r>
            <w:r>
              <w:rPr>
                <w:rFonts w:cs="Arial"/>
                <w:lang w:eastAsia="zh-CN"/>
              </w:rPr>
              <w:t xml:space="preserve"> (e.g. </w:t>
            </w:r>
            <w:r>
              <w:rPr>
                <w:rFonts w:cs="Arial"/>
                <w:lang w:eastAsia="en-US"/>
              </w:rPr>
              <w:t xml:space="preserve">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r>
              <w:rPr>
                <w:rFonts w:cs="Arial"/>
                <w:lang w:eastAsia="zh-CN"/>
              </w:rPr>
              <w:t>)</w:t>
            </w:r>
          </w:p>
        </w:tc>
      </w:tr>
      <w:tr w:rsidR="00D35C64" w14:paraId="1EA7A52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916F45A" w14:textId="11E3DB0E"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30A91CDA" w14:textId="77777777" w:rsidR="00D35C64" w:rsidRDefault="00D35C64">
            <w:pPr>
              <w:pStyle w:val="tablecontent"/>
              <w:rPr>
                <w:rFonts w:cs="Arial"/>
                <w:lang w:eastAsia="en-US"/>
              </w:rPr>
            </w:pPr>
            <w:r>
              <w:rPr>
                <w:rFonts w:cs="Arial"/>
                <w:lang w:eastAsia="en-US"/>
              </w:rPr>
              <w:t>O</w:t>
            </w:r>
          </w:p>
          <w:p w14:paraId="62C4B035" w14:textId="505D4553" w:rsidR="00D35C64" w:rsidRDefault="00D35C64">
            <w:pPr>
              <w:pStyle w:val="tablecontent"/>
              <w:rPr>
                <w:rFonts w:cs="Arial"/>
                <w:lang w:eastAsia="en-US"/>
              </w:rPr>
            </w:pPr>
            <w:r>
              <w:rPr>
                <w:rFonts w:cs="Arial"/>
                <w:lang w:eastAsia="en-US"/>
              </w:rPr>
              <w:t>(see NOTE</w:t>
            </w:r>
            <w:ins w:id="106"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2EA8D95E"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4E07EA" w14:paraId="2858B8FE" w14:textId="77777777" w:rsidTr="00D35C64">
        <w:trPr>
          <w:jc w:val="center"/>
        </w:trPr>
        <w:tc>
          <w:tcPr>
            <w:tcW w:w="2880" w:type="dxa"/>
            <w:tcBorders>
              <w:top w:val="single" w:sz="4" w:space="0" w:color="000000"/>
              <w:left w:val="single" w:sz="4" w:space="0" w:color="000000"/>
              <w:bottom w:val="single" w:sz="4" w:space="0" w:color="000000"/>
              <w:right w:val="nil"/>
            </w:tcBorders>
          </w:tcPr>
          <w:p w14:paraId="4CEB2A34" w14:textId="082C1B24" w:rsidR="004E07EA" w:rsidRDefault="006A6C1E">
            <w:pPr>
              <w:pStyle w:val="tablecontent"/>
              <w:rPr>
                <w:rFonts w:cs="Arial"/>
                <w:lang w:eastAsia="en-US"/>
              </w:rPr>
            </w:pPr>
            <w:ins w:id="107" w:author="Dilshani Hunukumbure" w:date="2024-05-21T07:19:00Z" w16du:dateUtc="2024-05-21T06:19: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7F4FCBC0" w14:textId="77777777" w:rsidR="004E07EA" w:rsidRDefault="004E07EA" w:rsidP="004E07EA">
            <w:pPr>
              <w:pStyle w:val="tablecontent"/>
              <w:rPr>
                <w:ins w:id="108" w:author="Dilshani Hunukumbure" w:date="2024-05-21T07:19:00Z" w16du:dateUtc="2024-05-21T06:19:00Z"/>
                <w:rFonts w:cs="Arial"/>
                <w:lang w:eastAsia="en-US"/>
              </w:rPr>
            </w:pPr>
            <w:ins w:id="109" w:author="Dilshani Hunukumbure" w:date="2024-05-21T07:19:00Z" w16du:dateUtc="2024-05-21T06:19:00Z">
              <w:r>
                <w:rPr>
                  <w:rFonts w:cs="Arial"/>
                  <w:lang w:eastAsia="en-US"/>
                </w:rPr>
                <w:t>O</w:t>
              </w:r>
            </w:ins>
          </w:p>
          <w:p w14:paraId="74BEFC75" w14:textId="5F0A91F9" w:rsidR="004E07EA" w:rsidRDefault="004E07EA" w:rsidP="004E07EA">
            <w:pPr>
              <w:pStyle w:val="tablecontent"/>
              <w:rPr>
                <w:rFonts w:cs="Arial"/>
                <w:lang w:eastAsia="en-US"/>
              </w:rPr>
            </w:pPr>
            <w:ins w:id="110" w:author="Dilshani Hunukumbure" w:date="2024-05-21T07:19:00Z" w16du:dateUtc="2024-05-21T06:19:00Z">
              <w:r>
                <w:rPr>
                  <w:rFonts w:cs="Arial"/>
                  <w:lang w:eastAsia="en-US"/>
                </w:rPr>
                <w:t>(see NOTE</w:t>
              </w:r>
            </w:ins>
            <w:ins w:id="111" w:author="Dilshani Hunukumbure" w:date="2024-05-22T02:10:00Z" w16du:dateUtc="2024-05-22T01:10:00Z">
              <w:r w:rsidR="00A9040B">
                <w:rPr>
                  <w:rFonts w:cs="Arial"/>
                  <w:lang w:eastAsia="en-US"/>
                </w:rPr>
                <w:t xml:space="preserve"> 1</w:t>
              </w:r>
            </w:ins>
            <w:ins w:id="112" w:author="Dilshani Hunukumbure" w:date="2024-05-21T07:19:00Z" w16du:dateUtc="2024-05-21T06:19:00Z">
              <w:r>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tcPr>
          <w:p w14:paraId="5DE80019" w14:textId="2A89E44F" w:rsidR="004E07EA" w:rsidRPr="000D6A13" w:rsidRDefault="004E07EA">
            <w:pPr>
              <w:pStyle w:val="tablecontent"/>
              <w:rPr>
                <w:rFonts w:cs="Arial"/>
                <w:lang w:eastAsia="en-US"/>
              </w:rPr>
            </w:pPr>
            <w:ins w:id="113" w:author="Dilshani Hunukumbure" w:date="2024-05-21T07:20:00Z" w16du:dateUtc="2024-05-21T06:20:00Z">
              <w:r w:rsidRPr="000D6A13">
                <w:rPr>
                  <w:rFonts w:cs="Arial"/>
                  <w:lang w:eastAsia="en-US"/>
                </w:rPr>
                <w:t>Group ID(s) that correspond</w:t>
              </w:r>
            </w:ins>
            <w:ins w:id="114" w:author="Dilshani Hunukumbure" w:date="2024-05-22T01:53:00Z" w16du:dateUtc="2024-05-22T00:53:00Z">
              <w:r w:rsidR="00E722F8">
                <w:rPr>
                  <w:rFonts w:cs="Arial"/>
                  <w:lang w:eastAsia="en-US"/>
                </w:rPr>
                <w:t xml:space="preserve"> to the </w:t>
              </w:r>
            </w:ins>
            <w:ins w:id="115" w:author="Dilshani Hunukumbure" w:date="2024-05-21T07:21:00Z" w16du:dateUtc="2024-05-21T06:21:00Z">
              <w:r w:rsidR="000D6A13" w:rsidRPr="000D6A13">
                <w:rPr>
                  <w:rFonts w:cs="Arial"/>
                  <w:lang w:eastAsia="en-US"/>
                </w:rPr>
                <w:t>requested MC service use</w:t>
              </w:r>
            </w:ins>
            <w:ins w:id="116" w:author="Dilshani Hunukumbure" w:date="2024-05-21T07:22:00Z" w16du:dateUtc="2024-05-21T06:22:00Z">
              <w:r w:rsidR="000D6A13" w:rsidRPr="000D6A13">
                <w:rPr>
                  <w:rFonts w:cs="Arial"/>
                  <w:lang w:eastAsia="en-US"/>
                </w:rPr>
                <w:t>r</w:t>
              </w:r>
            </w:ins>
            <w:ins w:id="117" w:author="Dilshani Hunukumbure" w:date="2024-05-22T01:53:00Z" w16du:dateUtc="2024-05-22T00:53:00Z">
              <w:r w:rsidR="00E722F8">
                <w:rPr>
                  <w:rFonts w:cs="Arial"/>
                  <w:lang w:eastAsia="en-US"/>
                </w:rPr>
                <w:t xml:space="preserve">(s) </w:t>
              </w:r>
              <w:r w:rsidR="00E722F8">
                <w:rPr>
                  <w:lang w:eastAsia="zh-CN"/>
                </w:rPr>
                <w:t xml:space="preserve">(e.g. </w:t>
              </w:r>
              <w:r w:rsidR="00E722F8">
                <w:t xml:space="preserve">MCPTT ID, </w:t>
              </w:r>
              <w:proofErr w:type="spellStart"/>
              <w:r w:rsidR="00E722F8">
                <w:t>MCVideo</w:t>
              </w:r>
              <w:proofErr w:type="spellEnd"/>
              <w:r w:rsidR="00E722F8">
                <w:t xml:space="preserve"> ID, </w:t>
              </w:r>
              <w:proofErr w:type="spellStart"/>
              <w:r w:rsidR="00E722F8">
                <w:t>MCData</w:t>
              </w:r>
              <w:proofErr w:type="spellEnd"/>
              <w:r w:rsidR="00E722F8">
                <w:t xml:space="preserve"> ID</w:t>
              </w:r>
              <w:r w:rsidR="00E722F8">
                <w:rPr>
                  <w:lang w:eastAsia="zh-CN"/>
                </w:rPr>
                <w:t>)</w:t>
              </w:r>
            </w:ins>
            <w:ins w:id="118" w:author="Dilshani Hunukumbure" w:date="2024-05-21T07:25:00Z" w16du:dateUtc="2024-05-21T06:25:00Z">
              <w:r w:rsidRPr="000D6A13">
                <w:rPr>
                  <w:rFonts w:cs="Arial"/>
                  <w:lang w:eastAsia="en-US"/>
                </w:rPr>
                <w:t xml:space="preserve">. </w:t>
              </w:r>
            </w:ins>
            <w:ins w:id="119" w:author="Dilshani Hunukumbure" w:date="2024-05-22T02:10:00Z" w16du:dateUtc="2024-05-22T01:10:00Z">
              <w:r w:rsidR="00A9040B">
                <w:rPr>
                  <w:rFonts w:cs="Arial"/>
                  <w:lang w:eastAsia="en-US"/>
                </w:rPr>
                <w:t>(see NOTE 2)</w:t>
              </w:r>
            </w:ins>
          </w:p>
        </w:tc>
      </w:tr>
      <w:tr w:rsidR="00D35C64" w14:paraId="7CA8606C"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077468C" w14:textId="77777777" w:rsidR="00D35C64" w:rsidRDefault="00D35C64">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hideMark/>
          </w:tcPr>
          <w:p w14:paraId="1ADA34FD" w14:textId="77777777" w:rsidR="00D35C64" w:rsidRDefault="00D35C64">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02F965E" w14:textId="77777777" w:rsidR="00D35C64" w:rsidRDefault="00D35C64">
            <w:pPr>
              <w:pStyle w:val="tablecontent"/>
              <w:rPr>
                <w:rFonts w:cs="Arial"/>
                <w:lang w:eastAsia="en-US"/>
              </w:rPr>
            </w:pPr>
            <w:r>
              <w:rPr>
                <w:rFonts w:cs="Arial"/>
                <w:lang w:eastAsia="en-US"/>
              </w:rPr>
              <w:t xml:space="preserve">Functional alias that corresponds to the requesting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804965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2880BFD"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1840D363" w14:textId="77777777" w:rsidR="00D35C64" w:rsidRDefault="00D35C64">
            <w:pPr>
              <w:pStyle w:val="tablecontent"/>
            </w:pPr>
            <w:r>
              <w:t>O</w:t>
            </w:r>
          </w:p>
          <w:p w14:paraId="09FA34B7" w14:textId="5B673DD2" w:rsidR="00D35C64" w:rsidRDefault="00D35C64">
            <w:pPr>
              <w:pStyle w:val="tablecontent"/>
              <w:rPr>
                <w:rFonts w:cs="Arial"/>
                <w:lang w:eastAsia="en-US"/>
              </w:rPr>
            </w:pPr>
            <w:r>
              <w:rPr>
                <w:rFonts w:cs="Arial"/>
                <w:lang w:eastAsia="en-US"/>
              </w:rPr>
              <w:t>(see NOTE</w:t>
            </w:r>
            <w:ins w:id="120"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5EC50959" w14:textId="77777777" w:rsidR="00D35C64" w:rsidRDefault="00D35C64">
            <w:pPr>
              <w:pStyle w:val="tablecontent"/>
              <w:rPr>
                <w:rFonts w:cs="Arial"/>
                <w:lang w:eastAsia="en-US"/>
              </w:rPr>
            </w:pPr>
            <w:r>
              <w:rPr>
                <w:rFonts w:cs="Arial"/>
                <w:lang w:eastAsia="en-US"/>
              </w:rPr>
              <w:t xml:space="preserve">Functional alias </w:t>
            </w:r>
            <w:r>
              <w:t xml:space="preserve">that corresponds to the requested MC service user(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78345FC"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0339D25" w14:textId="615B632F" w:rsidR="00D35C64" w:rsidRDefault="00D35C64">
            <w:pPr>
              <w:pStyle w:val="TAN"/>
              <w:rPr>
                <w:ins w:id="121" w:author="Dilshani Hunukumbure" w:date="2024-05-22T02:10:00Z" w16du:dateUtc="2024-05-22T01:10:00Z"/>
                <w:rFonts w:cs="Arial"/>
              </w:rPr>
            </w:pPr>
            <w:r>
              <w:rPr>
                <w:rFonts w:cs="Arial"/>
              </w:rPr>
              <w:t>NOTE</w:t>
            </w:r>
            <w:ins w:id="122" w:author="Dilshani Hunukumbure" w:date="2024-05-22T02:10:00Z" w16du:dateUtc="2024-05-22T01:10:00Z">
              <w:r w:rsidR="00A9040B">
                <w:rPr>
                  <w:rFonts w:cs="Arial"/>
                </w:rPr>
                <w:t xml:space="preserve"> 1</w:t>
              </w:r>
            </w:ins>
            <w:r>
              <w:rPr>
                <w:rFonts w:cs="Arial"/>
              </w:rPr>
              <w:t>:</w:t>
            </w:r>
            <w:r w:rsidR="00372986">
              <w:rPr>
                <w:rFonts w:cs="Arial"/>
              </w:rPr>
              <w:t xml:space="preserve"> </w:t>
            </w:r>
            <w:r>
              <w:rPr>
                <w:rFonts w:cs="Arial"/>
              </w:rPr>
              <w:t xml:space="preserve">Either the MC service ID list </w:t>
            </w:r>
            <w:ins w:id="123" w:author="Dilshani Hunukumbure" w:date="2024-05-21T08:10:00Z" w16du:dateUtc="2024-05-21T07:10:00Z">
              <w:r w:rsidR="006A6C1E">
                <w:rPr>
                  <w:rFonts w:cs="Arial"/>
                </w:rPr>
                <w:t xml:space="preserve">or the MC group ID list </w:t>
              </w:r>
            </w:ins>
            <w:r>
              <w:rPr>
                <w:rFonts w:cs="Arial"/>
              </w:rPr>
              <w:t>or the functional alias must be present.</w:t>
            </w:r>
          </w:p>
          <w:p w14:paraId="7309515D" w14:textId="598A71A5" w:rsidR="00A9040B" w:rsidRDefault="00A9040B">
            <w:pPr>
              <w:pStyle w:val="TAN"/>
            </w:pPr>
            <w:ins w:id="124" w:author="Dilshani Hunukumbure" w:date="2024-05-22T02:10:00Z" w16du:dateUtc="2024-05-22T01:10:00Z">
              <w:r>
                <w:rPr>
                  <w:rFonts w:cs="Arial"/>
                </w:rPr>
                <w:t xml:space="preserve">NOTE 2: </w:t>
              </w:r>
            </w:ins>
            <w:ins w:id="125" w:author="Dilshani Hunukumbure" w:date="2024-05-22T02:11:00Z" w16du:dateUtc="2024-05-22T01:11:00Z">
              <w:r>
                <w:rPr>
                  <w:rFonts w:cs="Arial"/>
                </w:rPr>
                <w:t xml:space="preserve">Location information </w:t>
              </w:r>
            </w:ins>
            <w:ins w:id="126" w:author="Dilshani Hunukumbure" w:date="2024-05-22T02:12:00Z" w16du:dateUtc="2024-05-22T01:12:00Z">
              <w:r>
                <w:rPr>
                  <w:rFonts w:cs="Arial"/>
                </w:rPr>
                <w:t>request is</w:t>
              </w:r>
            </w:ins>
            <w:ins w:id="127" w:author="Dilshani Hunukumbure" w:date="2024-05-22T02:11:00Z" w16du:dateUtc="2024-05-22T01:11:00Z">
              <w:r>
                <w:rPr>
                  <w:rFonts w:cs="Arial"/>
                </w:rPr>
                <w:t xml:space="preserve"> only </w:t>
              </w:r>
            </w:ins>
            <w:ins w:id="128" w:author="Dilshani Hunukumbure" w:date="2024-05-22T02:12:00Z" w16du:dateUtc="2024-05-22T01:12:00Z">
              <w:r>
                <w:rPr>
                  <w:rFonts w:cs="Arial"/>
                </w:rPr>
                <w:t xml:space="preserve">for </w:t>
              </w:r>
            </w:ins>
            <w:ins w:id="129" w:author="Dilshani Hunukumbure" w:date="2024-05-22T02:11:00Z" w16du:dateUtc="2024-05-22T01:11:00Z">
              <w:r>
                <w:rPr>
                  <w:rFonts w:cs="Arial"/>
                </w:rPr>
                <w:t>the currently affiliated users to the group(s)</w:t>
              </w:r>
            </w:ins>
          </w:p>
        </w:tc>
      </w:tr>
    </w:tbl>
    <w:p w14:paraId="4FF1FAD8" w14:textId="77777777" w:rsidR="00D35C64" w:rsidRDefault="00D35C64">
      <w:pPr>
        <w:rPr>
          <w:noProof/>
        </w:rPr>
      </w:pPr>
    </w:p>
    <w:p w14:paraId="07BB8646" w14:textId="77777777" w:rsidR="0082410C" w:rsidRDefault="0082410C">
      <w:pPr>
        <w:rPr>
          <w:noProof/>
        </w:rPr>
      </w:pPr>
    </w:p>
    <w:p w14:paraId="4C2DAE31" w14:textId="77777777" w:rsidR="0082410C" w:rsidRPr="00215ABA" w:rsidRDefault="0082410C" w:rsidP="008241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54461294" w14:textId="77777777" w:rsidR="00DD3ABA" w:rsidRDefault="00DD3ABA">
      <w:pPr>
        <w:rPr>
          <w:noProof/>
        </w:rPr>
      </w:pPr>
    </w:p>
    <w:p w14:paraId="7DD02E00" w14:textId="77777777" w:rsidR="0082410C" w:rsidRPr="00526FC3" w:rsidRDefault="0082410C" w:rsidP="0082410C">
      <w:pPr>
        <w:pStyle w:val="Heading4"/>
      </w:pPr>
      <w:bookmarkStart w:id="130" w:name="_Toc465162701"/>
      <w:bookmarkStart w:id="131" w:name="_Toc468105537"/>
      <w:bookmarkStart w:id="132" w:name="_Toc468110632"/>
      <w:bookmarkStart w:id="133" w:name="_Toc155898305"/>
      <w:r w:rsidRPr="00526FC3">
        <w:t>10.9.2.5</w:t>
      </w:r>
      <w:r w:rsidRPr="00526FC3">
        <w:tab/>
        <w:t xml:space="preserve">Location </w:t>
      </w:r>
      <w:r w:rsidRPr="00526FC3">
        <w:rPr>
          <w:rFonts w:hint="eastAsia"/>
        </w:rPr>
        <w:t>information</w:t>
      </w:r>
      <w:r w:rsidRPr="00526FC3">
        <w:t xml:space="preserve"> </w:t>
      </w:r>
      <w:r w:rsidRPr="00526FC3">
        <w:rPr>
          <w:rFonts w:hint="eastAsia"/>
        </w:rPr>
        <w:t>subscription request</w:t>
      </w:r>
      <w:bookmarkEnd w:id="130"/>
      <w:bookmarkEnd w:id="131"/>
      <w:bookmarkEnd w:id="132"/>
      <w:bookmarkEnd w:id="133"/>
    </w:p>
    <w:p w14:paraId="3681A558" w14:textId="77777777" w:rsidR="0082410C" w:rsidRPr="00526FC3" w:rsidRDefault="0082410C" w:rsidP="0082410C">
      <w:pPr>
        <w:rPr>
          <w:lang w:eastAsia="zh-CN"/>
        </w:rPr>
      </w:pPr>
      <w:r w:rsidRPr="00526FC3">
        <w:t>Table 10.9.2</w:t>
      </w:r>
      <w:r w:rsidRPr="00526FC3">
        <w:rPr>
          <w:lang w:eastAsia="zh-CN"/>
        </w:rPr>
        <w:t>.5-1</w:t>
      </w:r>
      <w:r w:rsidRPr="00526FC3">
        <w:t xml:space="preserve"> describes the information flow from the MC service server to the location management </w:t>
      </w:r>
      <w:r w:rsidRPr="00526FC3">
        <w:rPr>
          <w:rFonts w:hint="eastAsia"/>
          <w:lang w:eastAsia="zh-CN"/>
        </w:rPr>
        <w:t>server</w:t>
      </w:r>
      <w:r w:rsidRPr="00526FC3">
        <w:t xml:space="preserve"> for </w:t>
      </w:r>
      <w:r w:rsidRPr="00526FC3">
        <w:rPr>
          <w:rFonts w:hint="eastAsia"/>
          <w:lang w:eastAsia="zh-CN"/>
        </w:rPr>
        <w:t>location information subscription request.</w:t>
      </w:r>
    </w:p>
    <w:p w14:paraId="26B0F7D0" w14:textId="77777777" w:rsidR="0082410C" w:rsidRPr="00526FC3" w:rsidRDefault="0082410C" w:rsidP="0082410C">
      <w:pPr>
        <w:pStyle w:val="TH"/>
        <w:rPr>
          <w:lang w:val="en-US" w:eastAsia="zh-CN"/>
        </w:rPr>
      </w:pPr>
      <w:bookmarkStart w:id="134" w:name="_Hlk114827308"/>
      <w:r w:rsidRPr="00526FC3">
        <w:t>Table 10.9</w:t>
      </w:r>
      <w:r w:rsidRPr="00526FC3">
        <w:rPr>
          <w:lang w:val="en-US"/>
        </w:rPr>
        <w:t>.2</w:t>
      </w:r>
      <w:r w:rsidRPr="00526FC3">
        <w:t>.</w:t>
      </w:r>
      <w:r w:rsidRPr="00526FC3">
        <w:rPr>
          <w:lang w:val="en-US" w:eastAsia="zh-CN"/>
        </w:rPr>
        <w:t>5</w:t>
      </w:r>
      <w:r w:rsidRPr="00526FC3">
        <w:t xml:space="preserve">-1: </w:t>
      </w:r>
      <w:bookmarkEnd w:id="134"/>
      <w:r w:rsidRPr="00526FC3">
        <w:t xml:space="preserve">Location </w:t>
      </w:r>
      <w:r w:rsidRPr="00526FC3">
        <w:rPr>
          <w:rFonts w:hint="eastAsia"/>
          <w:lang w:eastAsia="zh-CN"/>
        </w:rPr>
        <w:t>information</w:t>
      </w:r>
      <w:r w:rsidRPr="00526FC3">
        <w:t xml:space="preserve"> </w:t>
      </w:r>
      <w:r w:rsidRPr="00526FC3">
        <w:rPr>
          <w:rFonts w:hint="eastAsia"/>
          <w:lang w:eastAsia="zh-CN"/>
        </w:rPr>
        <w:t>subscription request</w:t>
      </w:r>
      <w:r>
        <w:rPr>
          <w:lang w:eastAsia="zh-CN"/>
        </w:rPr>
        <w:t xml:space="preserve"> (MC service server </w:t>
      </w:r>
      <w:r>
        <w:t>–</w:t>
      </w:r>
      <w:r>
        <w:rPr>
          <w:lang w:eastAsia="zh-CN"/>
        </w:rPr>
        <w:t xml:space="preserve"> LMS)</w:t>
      </w:r>
    </w:p>
    <w:tbl>
      <w:tblPr>
        <w:tblW w:w="8640" w:type="dxa"/>
        <w:jc w:val="center"/>
        <w:tblLayout w:type="fixed"/>
        <w:tblLook w:val="0000" w:firstRow="0" w:lastRow="0" w:firstColumn="0" w:lastColumn="0" w:noHBand="0" w:noVBand="0"/>
      </w:tblPr>
      <w:tblGrid>
        <w:gridCol w:w="2880"/>
        <w:gridCol w:w="1440"/>
        <w:gridCol w:w="4320"/>
      </w:tblGrid>
      <w:tr w:rsidR="0082410C" w:rsidRPr="00526FC3" w14:paraId="0BFB93CF"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6E1FAE0B" w14:textId="77777777" w:rsidR="0082410C" w:rsidRPr="00526FC3" w:rsidRDefault="0082410C" w:rsidP="009F1B6A">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064C0C6" w14:textId="77777777" w:rsidR="0082410C" w:rsidRPr="00526FC3" w:rsidRDefault="0082410C" w:rsidP="009F1B6A">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44519C" w14:textId="77777777" w:rsidR="0082410C" w:rsidRPr="00526FC3" w:rsidRDefault="0082410C" w:rsidP="009F1B6A">
            <w:pPr>
              <w:pStyle w:val="toprow"/>
              <w:rPr>
                <w:rFonts w:cs="Arial"/>
                <w:lang w:eastAsia="en-US"/>
              </w:rPr>
            </w:pPr>
            <w:r w:rsidRPr="00526FC3">
              <w:rPr>
                <w:rFonts w:cs="Arial"/>
                <w:lang w:eastAsia="en-US"/>
              </w:rPr>
              <w:t>Description</w:t>
            </w:r>
          </w:p>
        </w:tc>
      </w:tr>
      <w:tr w:rsidR="0082410C" w:rsidRPr="00526FC3" w14:paraId="53D0839A"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4D622046" w14:textId="77777777" w:rsidR="0082410C" w:rsidRPr="00526FC3" w:rsidRDefault="0082410C" w:rsidP="009F1B6A">
            <w:pPr>
              <w:pStyle w:val="tablecontent"/>
              <w:rPr>
                <w:rFonts w:cs="Arial"/>
                <w:lang w:eastAsia="en-US"/>
              </w:rPr>
            </w:pPr>
            <w:r w:rsidRPr="00526FC3">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487D007C" w14:textId="77777777" w:rsidR="0082410C" w:rsidRPr="00526FC3" w:rsidRDefault="0082410C" w:rsidP="009F1B6A">
            <w:pPr>
              <w:pStyle w:val="tablecontent"/>
              <w:rPr>
                <w:rFonts w:cs="Arial"/>
                <w:lang w:eastAsia="en-US"/>
              </w:rPr>
            </w:pPr>
            <w:r w:rsidRPr="00526FC3">
              <w:rPr>
                <w:rFonts w:cs="Arial" w:hint="eastAsia"/>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8873D4" w14:textId="77777777" w:rsidR="0082410C" w:rsidRPr="00526FC3" w:rsidRDefault="0082410C" w:rsidP="009F1B6A">
            <w:pPr>
              <w:pStyle w:val="tablecontent"/>
              <w:rPr>
                <w:rFonts w:cs="Arial"/>
                <w:lang w:eastAsia="en-US"/>
              </w:rPr>
            </w:pPr>
            <w:r w:rsidRPr="00526FC3">
              <w:rPr>
                <w:rFonts w:cs="Arial"/>
                <w:lang w:eastAsia="en-US"/>
              </w:rPr>
              <w:t>List of MC service users whose location information is requested</w:t>
            </w:r>
          </w:p>
        </w:tc>
      </w:tr>
      <w:tr w:rsidR="0082410C" w:rsidRPr="00526FC3" w14:paraId="5EC09C72"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015580E4" w14:textId="77777777" w:rsidR="0082410C" w:rsidRPr="00526FC3" w:rsidRDefault="0082410C" w:rsidP="009F1B6A">
            <w:pPr>
              <w:pStyle w:val="tablecontent"/>
              <w:rPr>
                <w:rFonts w:cs="Arial"/>
                <w:lang w:eastAsia="zh-CN"/>
              </w:rPr>
            </w:pPr>
            <w:r w:rsidRPr="00526FC3">
              <w:rPr>
                <w:rFonts w:cs="Arial" w:hint="eastAsia"/>
                <w:lang w:eastAsia="zh-CN"/>
              </w:rPr>
              <w:t>T</w:t>
            </w:r>
            <w:r w:rsidRPr="00526FC3">
              <w:rPr>
                <w:rFonts w:cs="Arial"/>
                <w:lang w:eastAsia="en-US"/>
              </w:rPr>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83E6B6B" w14:textId="77777777" w:rsidR="0082410C" w:rsidRPr="00526FC3" w:rsidRDefault="0082410C" w:rsidP="009F1B6A">
            <w:pPr>
              <w:pStyle w:val="tablecontent"/>
              <w:rPr>
                <w:rFonts w:cs="Arial"/>
                <w:lang w:eastAsia="zh-CN"/>
              </w:rPr>
            </w:pPr>
            <w:r w:rsidRPr="00526FC3">
              <w:rPr>
                <w:rFonts w:cs="Arial" w:hint="eastAsia"/>
                <w:lang w:eastAsia="zh-CN"/>
              </w:rPr>
              <w:t>M</w:t>
            </w:r>
            <w:r>
              <w:rPr>
                <w:lang w:eastAsia="zh-CN"/>
              </w:rPr>
              <w:t xml:space="preserve">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ABB161" w14:textId="77777777" w:rsidR="0082410C" w:rsidRPr="00526FC3" w:rsidRDefault="0082410C" w:rsidP="009F1B6A">
            <w:pPr>
              <w:pStyle w:val="tablecontent"/>
              <w:rPr>
                <w:rFonts w:cs="Arial"/>
                <w:lang w:eastAsia="zh-CN"/>
              </w:rPr>
            </w:pPr>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interval time between consecutive reports</w:t>
            </w:r>
            <w:r>
              <w:rPr>
                <w:rFonts w:cs="Arial"/>
                <w:lang w:eastAsia="zh-CN"/>
              </w:rPr>
              <w:t>. The provided time is to be used for all MC service IDs provided in the MC service ID list.</w:t>
            </w:r>
          </w:p>
        </w:tc>
      </w:tr>
      <w:tr w:rsidR="0082410C" w:rsidRPr="00526FC3" w14:paraId="63F93139" w14:textId="77777777" w:rsidTr="009F1B6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E3EA2D3" w14:textId="77777777" w:rsidR="0082410C" w:rsidRPr="00526FC3" w:rsidRDefault="0082410C" w:rsidP="009F1B6A">
            <w:pPr>
              <w:pStyle w:val="TAN"/>
              <w:rPr>
                <w:rFonts w:cs="Arial"/>
                <w:lang w:eastAsia="zh-CN"/>
              </w:rPr>
            </w:pPr>
            <w:r>
              <w:rPr>
                <w:lang w:eastAsia="zh-CN"/>
              </w:rPr>
              <w:t>NOTE:</w:t>
            </w:r>
            <w:r>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69E236DD" w14:textId="77777777" w:rsidR="0082410C" w:rsidRDefault="0082410C" w:rsidP="0082410C">
      <w:pPr>
        <w:rPr>
          <w:lang w:eastAsia="zh-CN"/>
        </w:rPr>
      </w:pPr>
    </w:p>
    <w:p w14:paraId="265FB05A" w14:textId="77777777" w:rsidR="0082410C" w:rsidRDefault="0082410C" w:rsidP="0082410C">
      <w:pPr>
        <w:rPr>
          <w:lang w:eastAsia="zh-CN"/>
        </w:rPr>
      </w:pPr>
      <w:r>
        <w:t>Table 10.9.2</w:t>
      </w:r>
      <w:r>
        <w:rPr>
          <w:lang w:eastAsia="zh-CN"/>
        </w:rPr>
        <w:t>.5-2</w:t>
      </w:r>
      <w:r>
        <w:t xml:space="preserve"> describes the information flow from the location management client to the location management </w:t>
      </w:r>
      <w:r>
        <w:rPr>
          <w:lang w:eastAsia="zh-CN"/>
        </w:rPr>
        <w:t>server</w:t>
      </w:r>
      <w:r>
        <w:t xml:space="preserve"> for </w:t>
      </w:r>
      <w:r>
        <w:rPr>
          <w:lang w:eastAsia="zh-CN"/>
        </w:rPr>
        <w:t>location information subscription request.</w:t>
      </w:r>
    </w:p>
    <w:p w14:paraId="3FFD2E08" w14:textId="77777777" w:rsidR="0082410C" w:rsidRPr="001279CC" w:rsidRDefault="0082410C" w:rsidP="0082410C">
      <w:pPr>
        <w:pStyle w:val="TH"/>
        <w:rPr>
          <w:lang w:val="fr-FR" w:eastAsia="zh-CN"/>
        </w:rPr>
      </w:pPr>
      <w:r w:rsidRPr="001279CC">
        <w:rPr>
          <w:lang w:val="fr-FR"/>
        </w:rPr>
        <w:t>Table 10.9.2.</w:t>
      </w:r>
      <w:r w:rsidRPr="001279CC">
        <w:rPr>
          <w:lang w:val="fr-FR" w:eastAsia="zh-CN"/>
        </w:rPr>
        <w:t>5</w:t>
      </w:r>
      <w:r w:rsidRPr="001279CC">
        <w:rPr>
          <w:lang w:val="fr-FR"/>
        </w:rPr>
        <w:t xml:space="preserve">-2: Location </w:t>
      </w:r>
      <w:r w:rsidRPr="001279CC">
        <w:rPr>
          <w:lang w:val="fr-FR" w:eastAsia="zh-CN"/>
        </w:rPr>
        <w:t>information</w:t>
      </w:r>
      <w:r w:rsidRPr="001279CC">
        <w:rPr>
          <w:lang w:val="fr-FR"/>
        </w:rPr>
        <w:t xml:space="preserve"> </w:t>
      </w:r>
      <w:r w:rsidRPr="001279CC">
        <w:rPr>
          <w:lang w:val="fr-FR" w:eastAsia="zh-CN"/>
        </w:rPr>
        <w:t xml:space="preserve">subscription request (LMC </w:t>
      </w:r>
      <w:r w:rsidRPr="001279CC">
        <w:rPr>
          <w:lang w:val="fr-FR"/>
        </w:rPr>
        <w:t>–</w:t>
      </w:r>
      <w:r w:rsidRPr="001279CC">
        <w:rPr>
          <w:lang w:val="fr-FR" w:eastAsia="zh-CN"/>
        </w:rPr>
        <w:t xml:space="preserve"> LMS)</w:t>
      </w:r>
    </w:p>
    <w:tbl>
      <w:tblPr>
        <w:tblW w:w="8640" w:type="dxa"/>
        <w:jc w:val="center"/>
        <w:tblLayout w:type="fixed"/>
        <w:tblLook w:val="04A0" w:firstRow="1" w:lastRow="0" w:firstColumn="1" w:lastColumn="0" w:noHBand="0" w:noVBand="1"/>
      </w:tblPr>
      <w:tblGrid>
        <w:gridCol w:w="2880"/>
        <w:gridCol w:w="1440"/>
        <w:gridCol w:w="4320"/>
      </w:tblGrid>
      <w:tr w:rsidR="0082410C" w14:paraId="3BAEA9A1" w14:textId="77777777" w:rsidTr="009F1B6A">
        <w:trPr>
          <w:jc w:val="center"/>
        </w:trPr>
        <w:tc>
          <w:tcPr>
            <w:tcW w:w="2880" w:type="dxa"/>
            <w:tcBorders>
              <w:top w:val="single" w:sz="4" w:space="0" w:color="000000"/>
              <w:left w:val="single" w:sz="4" w:space="0" w:color="000000"/>
              <w:bottom w:val="single" w:sz="4" w:space="0" w:color="000000"/>
              <w:right w:val="nil"/>
            </w:tcBorders>
            <w:hideMark/>
          </w:tcPr>
          <w:p w14:paraId="6EDBD1BA" w14:textId="77777777" w:rsidR="0082410C" w:rsidRDefault="0082410C" w:rsidP="009F1B6A">
            <w:pPr>
              <w:pStyle w:val="toprow"/>
              <w:rPr>
                <w:rFonts w:cs="Arial"/>
                <w:lang w:val="fr-FR" w:eastAsia="en-US"/>
              </w:rPr>
            </w:pPr>
            <w:r>
              <w:rPr>
                <w:rFonts w:cs="Arial"/>
                <w:lang w:val="fr-FR"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0209D133" w14:textId="77777777" w:rsidR="0082410C" w:rsidRDefault="0082410C" w:rsidP="009F1B6A">
            <w:pPr>
              <w:pStyle w:val="toprow"/>
              <w:rPr>
                <w:rFonts w:cs="Arial"/>
                <w:lang w:val="fr-FR" w:eastAsia="en-US"/>
              </w:rPr>
            </w:pPr>
            <w:r>
              <w:rPr>
                <w:rFonts w:cs="Arial"/>
                <w:lang w:val="fr-FR"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DAB321F" w14:textId="77777777" w:rsidR="0082410C" w:rsidRDefault="0082410C" w:rsidP="009F1B6A">
            <w:pPr>
              <w:pStyle w:val="toprow"/>
              <w:rPr>
                <w:rFonts w:cs="Arial"/>
                <w:lang w:val="fr-FR" w:eastAsia="en-US"/>
              </w:rPr>
            </w:pPr>
            <w:r>
              <w:rPr>
                <w:rFonts w:cs="Arial"/>
                <w:lang w:val="fr-FR" w:eastAsia="en-US"/>
              </w:rPr>
              <w:t>Description</w:t>
            </w:r>
          </w:p>
        </w:tc>
      </w:tr>
      <w:tr w:rsidR="0082410C" w14:paraId="631FE4C1" w14:textId="77777777" w:rsidTr="009F1B6A">
        <w:trPr>
          <w:jc w:val="center"/>
        </w:trPr>
        <w:tc>
          <w:tcPr>
            <w:tcW w:w="2880" w:type="dxa"/>
            <w:tcBorders>
              <w:top w:val="single" w:sz="4" w:space="0" w:color="000000"/>
              <w:left w:val="single" w:sz="4" w:space="0" w:color="000000"/>
              <w:bottom w:val="single" w:sz="4" w:space="0" w:color="000000"/>
              <w:right w:val="nil"/>
            </w:tcBorders>
            <w:hideMark/>
          </w:tcPr>
          <w:p w14:paraId="36AE5237" w14:textId="77777777" w:rsidR="0082410C" w:rsidRDefault="0082410C" w:rsidP="009F1B6A">
            <w:pPr>
              <w:pStyle w:val="tablecontent"/>
              <w:rPr>
                <w:rFonts w:cs="Arial"/>
                <w:lang w:val="fr-FR" w:eastAsia="en-US"/>
              </w:rPr>
            </w:pPr>
            <w:r>
              <w:rPr>
                <w:rFonts w:cs="Arial"/>
                <w:lang w:val="fr-FR" w:eastAsia="en-US"/>
              </w:rPr>
              <w:t>MC service ID</w:t>
            </w:r>
          </w:p>
        </w:tc>
        <w:tc>
          <w:tcPr>
            <w:tcW w:w="1440" w:type="dxa"/>
            <w:tcBorders>
              <w:top w:val="single" w:sz="4" w:space="0" w:color="000000"/>
              <w:left w:val="single" w:sz="4" w:space="0" w:color="000000"/>
              <w:bottom w:val="single" w:sz="4" w:space="0" w:color="000000"/>
              <w:right w:val="nil"/>
            </w:tcBorders>
            <w:hideMark/>
          </w:tcPr>
          <w:p w14:paraId="5894E1D1" w14:textId="77777777" w:rsidR="0082410C" w:rsidRDefault="0082410C" w:rsidP="009F1B6A">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2A806F6" w14:textId="77777777" w:rsidR="0082410C" w:rsidRPr="001279CC" w:rsidRDefault="0082410C" w:rsidP="009F1B6A">
            <w:pPr>
              <w:pStyle w:val="tablecontent"/>
              <w:rPr>
                <w:rFonts w:cs="Arial"/>
                <w:lang w:eastAsia="zh-CN"/>
              </w:rPr>
            </w:pPr>
            <w:r w:rsidRPr="001279CC">
              <w:rPr>
                <w:rFonts w:cs="Arial"/>
                <w:lang w:eastAsia="en-US"/>
              </w:rPr>
              <w:t xml:space="preserve">Identity of the </w:t>
            </w:r>
            <w:r w:rsidRPr="001279CC">
              <w:rPr>
                <w:rFonts w:cs="Arial"/>
                <w:lang w:eastAsia="zh-CN"/>
              </w:rPr>
              <w:t>requesting</w:t>
            </w:r>
            <w:r w:rsidRPr="001279CC">
              <w:rPr>
                <w:rFonts w:cs="Arial"/>
                <w:lang w:eastAsia="en-US"/>
              </w:rPr>
              <w:t xml:space="preserve"> MC service user</w:t>
            </w:r>
          </w:p>
        </w:tc>
      </w:tr>
      <w:tr w:rsidR="0082410C" w14:paraId="73F1B5C0" w14:textId="77777777" w:rsidTr="009F1B6A">
        <w:trPr>
          <w:jc w:val="center"/>
        </w:trPr>
        <w:tc>
          <w:tcPr>
            <w:tcW w:w="2880" w:type="dxa"/>
            <w:tcBorders>
              <w:top w:val="single" w:sz="4" w:space="0" w:color="000000"/>
              <w:left w:val="single" w:sz="4" w:space="0" w:color="000000"/>
              <w:bottom w:val="single" w:sz="4" w:space="0" w:color="000000"/>
              <w:right w:val="nil"/>
            </w:tcBorders>
            <w:hideMark/>
          </w:tcPr>
          <w:p w14:paraId="5997B4B3" w14:textId="77777777" w:rsidR="0082410C" w:rsidRDefault="0082410C" w:rsidP="009F1B6A">
            <w:pPr>
              <w:pStyle w:val="tablecontent"/>
              <w:rPr>
                <w:rFonts w:cs="Arial"/>
                <w:lang w:val="fr-FR" w:eastAsia="en-US"/>
              </w:rPr>
            </w:pPr>
            <w:r>
              <w:rPr>
                <w:rFonts w:cs="Arial"/>
                <w:lang w:val="fr-FR" w:eastAsia="en-US"/>
              </w:rPr>
              <w:t>MC service ID list</w:t>
            </w:r>
          </w:p>
        </w:tc>
        <w:tc>
          <w:tcPr>
            <w:tcW w:w="1440" w:type="dxa"/>
            <w:tcBorders>
              <w:top w:val="single" w:sz="4" w:space="0" w:color="000000"/>
              <w:left w:val="single" w:sz="4" w:space="0" w:color="000000"/>
              <w:bottom w:val="single" w:sz="4" w:space="0" w:color="000000"/>
              <w:right w:val="nil"/>
            </w:tcBorders>
            <w:hideMark/>
          </w:tcPr>
          <w:p w14:paraId="2BFC2925" w14:textId="301379CD" w:rsidR="0082410C" w:rsidRDefault="0082410C" w:rsidP="009F1B6A">
            <w:pPr>
              <w:pStyle w:val="tablecontent"/>
              <w:rPr>
                <w:rFonts w:cs="Arial"/>
                <w:lang w:val="fr-FR" w:eastAsia="en-US"/>
              </w:rPr>
            </w:pPr>
            <w:del w:id="135" w:author="Dilshani Hunukumbure" w:date="2024-05-23T08:46:00Z" w16du:dateUtc="2024-05-23T07:46:00Z">
              <w:r w:rsidDel="00B84423">
                <w:rPr>
                  <w:rFonts w:cs="Arial"/>
                  <w:lang w:val="fr-FR" w:eastAsia="en-US"/>
                </w:rPr>
                <w:delText>M</w:delText>
              </w:r>
            </w:del>
            <w:ins w:id="136" w:author="Dilshani Hunukumbure" w:date="2024-05-23T08:46:00Z" w16du:dateUtc="2024-05-23T07:46:00Z">
              <w:r w:rsidR="00B84423">
                <w:rPr>
                  <w:rFonts w:cs="Arial"/>
                  <w:lang w:val="fr-FR" w:eastAsia="en-US"/>
                </w:rPr>
                <w:t>O</w:t>
              </w:r>
            </w:ins>
          </w:p>
        </w:tc>
        <w:tc>
          <w:tcPr>
            <w:tcW w:w="4320" w:type="dxa"/>
            <w:tcBorders>
              <w:top w:val="single" w:sz="4" w:space="0" w:color="000000"/>
              <w:left w:val="single" w:sz="4" w:space="0" w:color="000000"/>
              <w:bottom w:val="single" w:sz="4" w:space="0" w:color="000000"/>
              <w:right w:val="single" w:sz="4" w:space="0" w:color="000000"/>
            </w:tcBorders>
            <w:hideMark/>
          </w:tcPr>
          <w:p w14:paraId="03C33C6C" w14:textId="77777777" w:rsidR="0082410C" w:rsidRPr="001279CC" w:rsidRDefault="0082410C" w:rsidP="009F1B6A">
            <w:pPr>
              <w:pStyle w:val="tablecontent"/>
              <w:rPr>
                <w:rFonts w:cs="Arial"/>
                <w:lang w:eastAsia="en-US"/>
              </w:rPr>
            </w:pPr>
            <w:r w:rsidRPr="001279CC">
              <w:rPr>
                <w:rFonts w:cs="Arial"/>
                <w:lang w:eastAsia="en-US"/>
              </w:rPr>
              <w:t>List of MC service users whose location information is requested</w:t>
            </w:r>
          </w:p>
        </w:tc>
      </w:tr>
      <w:tr w:rsidR="00554345" w14:paraId="3408850C" w14:textId="77777777" w:rsidTr="009F1B6A">
        <w:trPr>
          <w:jc w:val="center"/>
        </w:trPr>
        <w:tc>
          <w:tcPr>
            <w:tcW w:w="2880" w:type="dxa"/>
            <w:tcBorders>
              <w:top w:val="single" w:sz="4" w:space="0" w:color="000000"/>
              <w:left w:val="single" w:sz="4" w:space="0" w:color="000000"/>
              <w:bottom w:val="single" w:sz="4" w:space="0" w:color="000000"/>
              <w:right w:val="nil"/>
            </w:tcBorders>
          </w:tcPr>
          <w:p w14:paraId="76BA2542" w14:textId="4EB857FE" w:rsidR="00554345" w:rsidRDefault="00554345" w:rsidP="00554345">
            <w:pPr>
              <w:pStyle w:val="tablecontent"/>
              <w:rPr>
                <w:rFonts w:cs="Arial"/>
                <w:lang w:val="fr-FR" w:eastAsia="en-US"/>
              </w:rPr>
            </w:pPr>
            <w:ins w:id="137" w:author="Dilshani Hunukumbure" w:date="2024-05-23T08:45:00Z" w16du:dateUtc="2024-05-23T07:45: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111477A1" w14:textId="77777777" w:rsidR="00554345" w:rsidRDefault="00554345" w:rsidP="00554345">
            <w:pPr>
              <w:pStyle w:val="tablecontent"/>
              <w:rPr>
                <w:ins w:id="138" w:author="Dilshani Hunukumbure" w:date="2024-05-23T08:45:00Z" w16du:dateUtc="2024-05-23T07:45:00Z"/>
                <w:rFonts w:cs="Arial"/>
                <w:lang w:eastAsia="en-US"/>
              </w:rPr>
            </w:pPr>
            <w:ins w:id="139" w:author="Dilshani Hunukumbure" w:date="2024-05-23T08:45:00Z" w16du:dateUtc="2024-05-23T07:45:00Z">
              <w:r>
                <w:rPr>
                  <w:rFonts w:cs="Arial"/>
                  <w:lang w:eastAsia="en-US"/>
                </w:rPr>
                <w:t>O</w:t>
              </w:r>
            </w:ins>
          </w:p>
          <w:p w14:paraId="5E344EE2" w14:textId="593E127C" w:rsidR="00554345" w:rsidRDefault="00554345" w:rsidP="00554345">
            <w:pPr>
              <w:pStyle w:val="tablecontent"/>
              <w:rPr>
                <w:rFonts w:cs="Arial"/>
                <w:lang w:val="fr-FR" w:eastAsia="en-US"/>
              </w:rPr>
            </w:pPr>
            <w:ins w:id="140" w:author="Dilshani Hunukumbure" w:date="2024-05-23T08:45:00Z" w16du:dateUtc="2024-05-23T07:45:00Z">
              <w:r>
                <w:rPr>
                  <w:rFonts w:cs="Arial"/>
                  <w:lang w:eastAsia="en-US"/>
                </w:rPr>
                <w:t>(see NOTE 1)</w:t>
              </w:r>
            </w:ins>
          </w:p>
        </w:tc>
        <w:tc>
          <w:tcPr>
            <w:tcW w:w="4320" w:type="dxa"/>
            <w:tcBorders>
              <w:top w:val="single" w:sz="4" w:space="0" w:color="000000"/>
              <w:left w:val="single" w:sz="4" w:space="0" w:color="000000"/>
              <w:bottom w:val="single" w:sz="4" w:space="0" w:color="000000"/>
              <w:right w:val="single" w:sz="4" w:space="0" w:color="000000"/>
            </w:tcBorders>
          </w:tcPr>
          <w:p w14:paraId="17C32253" w14:textId="3D580553" w:rsidR="00554345" w:rsidRPr="001279CC" w:rsidRDefault="00554345" w:rsidP="00554345">
            <w:pPr>
              <w:pStyle w:val="tablecontent"/>
              <w:rPr>
                <w:rFonts w:cs="Arial"/>
                <w:lang w:eastAsia="en-US"/>
              </w:rPr>
            </w:pPr>
            <w:ins w:id="141" w:author="Dilshani Hunukumbure" w:date="2024-05-23T08:45:00Z" w16du:dateUtc="2024-05-23T07:45:00Z">
              <w:r w:rsidRPr="000D6A13">
                <w:rPr>
                  <w:rFonts w:cs="Arial"/>
                  <w:lang w:eastAsia="en-US"/>
                </w:rPr>
                <w:t>Group ID(s) that correspond</w:t>
              </w:r>
              <w:r>
                <w:rPr>
                  <w:rFonts w:cs="Arial"/>
                  <w:lang w:eastAsia="en-US"/>
                </w:rPr>
                <w:t xml:space="preserve"> to the </w:t>
              </w:r>
              <w:r w:rsidRPr="000D6A13">
                <w:rPr>
                  <w:rFonts w:cs="Arial"/>
                  <w:lang w:eastAsia="en-US"/>
                </w:rPr>
                <w:t>requested MC service user</w:t>
              </w:r>
              <w:r>
                <w:rPr>
                  <w:rFonts w:cs="Arial"/>
                  <w:lang w:eastAsia="en-US"/>
                </w:rPr>
                <w:t xml:space="preserve">(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r w:rsidRPr="000D6A13">
                <w:rPr>
                  <w:rFonts w:cs="Arial"/>
                  <w:lang w:eastAsia="en-US"/>
                </w:rPr>
                <w:t xml:space="preserve">. </w:t>
              </w:r>
              <w:r>
                <w:rPr>
                  <w:rFonts w:cs="Arial"/>
                  <w:lang w:eastAsia="en-US"/>
                </w:rPr>
                <w:t>(see NOTE 2)</w:t>
              </w:r>
            </w:ins>
          </w:p>
        </w:tc>
      </w:tr>
      <w:tr w:rsidR="0082410C" w14:paraId="36BE3FF8" w14:textId="77777777" w:rsidTr="009F1B6A">
        <w:trPr>
          <w:jc w:val="center"/>
        </w:trPr>
        <w:tc>
          <w:tcPr>
            <w:tcW w:w="2880" w:type="dxa"/>
            <w:tcBorders>
              <w:top w:val="single" w:sz="4" w:space="0" w:color="000000"/>
              <w:left w:val="single" w:sz="4" w:space="0" w:color="000000"/>
              <w:bottom w:val="single" w:sz="4" w:space="0" w:color="000000"/>
              <w:right w:val="nil"/>
            </w:tcBorders>
            <w:hideMark/>
          </w:tcPr>
          <w:p w14:paraId="1AD681A3" w14:textId="77777777" w:rsidR="0082410C" w:rsidRDefault="0082410C" w:rsidP="009F1B6A">
            <w:pPr>
              <w:pStyle w:val="tablecontent"/>
              <w:rPr>
                <w:rFonts w:cs="Arial"/>
                <w:lang w:val="fr-FR" w:eastAsia="zh-CN"/>
              </w:rPr>
            </w:pPr>
            <w:r>
              <w:rPr>
                <w:rFonts w:cs="Arial"/>
                <w:lang w:val="fr-FR" w:eastAsia="zh-CN"/>
              </w:rPr>
              <w:t>T</w:t>
            </w:r>
            <w:r>
              <w:rPr>
                <w:rFonts w:cs="Arial"/>
                <w:lang w:val="fr-FR" w:eastAsia="en-US"/>
              </w:rPr>
              <w:t>ime between consecutive reports</w:t>
            </w:r>
          </w:p>
        </w:tc>
        <w:tc>
          <w:tcPr>
            <w:tcW w:w="1440" w:type="dxa"/>
            <w:tcBorders>
              <w:top w:val="single" w:sz="4" w:space="0" w:color="000000"/>
              <w:left w:val="single" w:sz="4" w:space="0" w:color="000000"/>
              <w:bottom w:val="single" w:sz="4" w:space="0" w:color="000000"/>
              <w:right w:val="nil"/>
            </w:tcBorders>
            <w:hideMark/>
          </w:tcPr>
          <w:p w14:paraId="3237F97F" w14:textId="43253E34" w:rsidR="0082410C" w:rsidRDefault="0082410C" w:rsidP="009F1B6A">
            <w:pPr>
              <w:pStyle w:val="tablecontent"/>
              <w:rPr>
                <w:rFonts w:cs="Arial"/>
                <w:lang w:val="fr-FR" w:eastAsia="zh-CN"/>
              </w:rPr>
            </w:pPr>
            <w:r>
              <w:rPr>
                <w:rFonts w:cs="Arial"/>
                <w:lang w:val="fr-FR" w:eastAsia="zh-CN"/>
              </w:rPr>
              <w:t>M</w:t>
            </w:r>
            <w:r>
              <w:rPr>
                <w:lang w:val="fr-FR" w:eastAsia="zh-CN"/>
              </w:rPr>
              <w:t xml:space="preserve"> (see NOTE</w:t>
            </w:r>
            <w:ins w:id="142" w:author="Dilshani Hunukumbure" w:date="2024-05-23T08:47:00Z" w16du:dateUtc="2024-05-23T07:47:00Z">
              <w:r w:rsidR="00B84423">
                <w:rPr>
                  <w:lang w:val="fr-FR" w:eastAsia="zh-CN"/>
                </w:rPr>
                <w:t xml:space="preserve"> 3</w:t>
              </w:r>
            </w:ins>
            <w:r>
              <w:rPr>
                <w:lang w:val="fr-FR" w:eastAsia="zh-CN"/>
              </w:rPr>
              <w:t>)</w:t>
            </w:r>
          </w:p>
        </w:tc>
        <w:tc>
          <w:tcPr>
            <w:tcW w:w="4320" w:type="dxa"/>
            <w:tcBorders>
              <w:top w:val="single" w:sz="4" w:space="0" w:color="000000"/>
              <w:left w:val="single" w:sz="4" w:space="0" w:color="000000"/>
              <w:bottom w:val="single" w:sz="4" w:space="0" w:color="000000"/>
              <w:right w:val="single" w:sz="4" w:space="0" w:color="000000"/>
            </w:tcBorders>
            <w:hideMark/>
          </w:tcPr>
          <w:p w14:paraId="286B4837" w14:textId="0526DA60" w:rsidR="0082410C" w:rsidRPr="001279CC" w:rsidRDefault="0082410C" w:rsidP="009F1B6A">
            <w:pPr>
              <w:pStyle w:val="tablecontent"/>
              <w:rPr>
                <w:rFonts w:cs="Arial"/>
                <w:lang w:eastAsia="zh-CN"/>
              </w:rPr>
            </w:pPr>
            <w:r w:rsidRPr="001279CC">
              <w:rPr>
                <w:rFonts w:cs="Arial"/>
                <w:lang w:eastAsia="zh-CN"/>
              </w:rPr>
              <w:t>Indicates the interval time between consecutive reports. The provided time is to be used for all MC service IDs provided in the MC service ID list</w:t>
            </w:r>
            <w:ins w:id="143" w:author="Dilshani Hunukumbure" w:date="2024-05-23T08:47:00Z" w16du:dateUtc="2024-05-23T07:47:00Z">
              <w:r w:rsidR="00EF056B">
                <w:rPr>
                  <w:rFonts w:cs="Arial"/>
                  <w:lang w:eastAsia="zh-CN"/>
                </w:rPr>
                <w:t xml:space="preserve"> or gro</w:t>
              </w:r>
            </w:ins>
            <w:ins w:id="144" w:author="Dilshani Hunukumbure" w:date="2024-05-23T08:48:00Z" w16du:dateUtc="2024-05-23T07:48:00Z">
              <w:r w:rsidR="00EF056B">
                <w:rPr>
                  <w:rFonts w:cs="Arial"/>
                  <w:lang w:eastAsia="zh-CN"/>
                </w:rPr>
                <w:t>up ID list</w:t>
              </w:r>
            </w:ins>
            <w:r w:rsidRPr="001279CC">
              <w:rPr>
                <w:rFonts w:cs="Arial"/>
                <w:lang w:eastAsia="zh-CN"/>
              </w:rPr>
              <w:t>.</w:t>
            </w:r>
          </w:p>
        </w:tc>
      </w:tr>
      <w:tr w:rsidR="0082410C" w14:paraId="5A8D8689" w14:textId="77777777" w:rsidTr="009F1B6A">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4DBE1715" w14:textId="77777777" w:rsidR="00B84423" w:rsidRDefault="00B84423" w:rsidP="00B84423">
            <w:pPr>
              <w:pStyle w:val="TAN"/>
              <w:rPr>
                <w:ins w:id="145" w:author="Dilshani Hunukumbure" w:date="2024-05-23T08:47:00Z" w16du:dateUtc="2024-05-23T07:47:00Z"/>
                <w:rFonts w:cs="Arial"/>
              </w:rPr>
            </w:pPr>
            <w:ins w:id="146" w:author="Dilshani Hunukumbure" w:date="2024-05-23T08:47:00Z" w16du:dateUtc="2024-05-23T07:47:00Z">
              <w:r>
                <w:rPr>
                  <w:rFonts w:cs="Arial"/>
                </w:rPr>
                <w:t xml:space="preserve">NOTE </w:t>
              </w:r>
              <w:r w:rsidRPr="00745C17">
                <w:rPr>
                  <w:rFonts w:cs="Arial"/>
                  <w:highlight w:val="yellow"/>
                  <w:rPrChange w:id="147" w:author="Jukka Vialen" w:date="2024-05-23T18:00:00Z" w16du:dateUtc="2024-05-23T09:00:00Z">
                    <w:rPr>
                      <w:rFonts w:cs="Arial"/>
                    </w:rPr>
                  </w:rPrChange>
                </w:rPr>
                <w:t>1:</w:t>
              </w:r>
              <w:r>
                <w:rPr>
                  <w:rFonts w:cs="Arial"/>
                </w:rPr>
                <w:t xml:space="preserve"> </w:t>
              </w:r>
              <w:r w:rsidRPr="00745C17">
                <w:rPr>
                  <w:rFonts w:cs="Arial"/>
                  <w:highlight w:val="yellow"/>
                  <w:rPrChange w:id="148" w:author="Jukka Vialen" w:date="2024-05-23T18:00:00Z" w16du:dateUtc="2024-05-23T09:00:00Z">
                    <w:rPr>
                      <w:rFonts w:cs="Arial"/>
                    </w:rPr>
                  </w:rPrChange>
                </w:rPr>
                <w:t>E</w:t>
              </w:r>
              <w:r>
                <w:rPr>
                  <w:rFonts w:cs="Arial"/>
                </w:rPr>
                <w:t>ither the MC service ID list or the MC group ID list or the functional alias must be present.</w:t>
              </w:r>
            </w:ins>
          </w:p>
          <w:p w14:paraId="7037ED58" w14:textId="108868C8" w:rsidR="00B84423" w:rsidRDefault="00B84423" w:rsidP="00B84423">
            <w:pPr>
              <w:pStyle w:val="TAN"/>
              <w:rPr>
                <w:ins w:id="149" w:author="Dilshani Hunukumbure" w:date="2024-05-23T08:47:00Z" w16du:dateUtc="2024-05-23T07:47:00Z"/>
                <w:lang w:eastAsia="zh-CN"/>
              </w:rPr>
            </w:pPr>
            <w:ins w:id="150" w:author="Dilshani Hunukumbure" w:date="2024-05-23T08:47:00Z" w16du:dateUtc="2024-05-23T07:47:00Z">
              <w:r>
                <w:rPr>
                  <w:rFonts w:cs="Arial"/>
                </w:rPr>
                <w:t xml:space="preserve">NOTE </w:t>
              </w:r>
              <w:r w:rsidRPr="00745C17">
                <w:rPr>
                  <w:rFonts w:cs="Arial"/>
                  <w:highlight w:val="yellow"/>
                  <w:rPrChange w:id="151" w:author="Jukka Vialen" w:date="2024-05-23T18:00:00Z" w16du:dateUtc="2024-05-23T09:00:00Z">
                    <w:rPr>
                      <w:rFonts w:cs="Arial"/>
                    </w:rPr>
                  </w:rPrChange>
                </w:rPr>
                <w:t>2:</w:t>
              </w:r>
              <w:r>
                <w:rPr>
                  <w:rFonts w:cs="Arial"/>
                </w:rPr>
                <w:t xml:space="preserve"> Location information request is only for the currently affiliated users to the group(s)</w:t>
              </w:r>
            </w:ins>
          </w:p>
          <w:p w14:paraId="3BA8ECB4" w14:textId="62A15466" w:rsidR="0082410C" w:rsidRPr="001279CC" w:rsidRDefault="0082410C" w:rsidP="009F1B6A">
            <w:pPr>
              <w:pStyle w:val="TAN"/>
              <w:rPr>
                <w:rFonts w:cs="Arial"/>
                <w:lang w:eastAsia="zh-CN"/>
              </w:rPr>
            </w:pPr>
            <w:r w:rsidRPr="001279CC">
              <w:rPr>
                <w:lang w:eastAsia="zh-CN"/>
              </w:rPr>
              <w:t>NOTE</w:t>
            </w:r>
            <w:ins w:id="152" w:author="Dilshani Hunukumbure" w:date="2024-05-23T08:47:00Z" w16du:dateUtc="2024-05-23T07:47:00Z">
              <w:r w:rsidR="00B84423">
                <w:rPr>
                  <w:lang w:eastAsia="zh-CN"/>
                </w:rPr>
                <w:t xml:space="preserve"> 3</w:t>
              </w:r>
            </w:ins>
            <w:r w:rsidRPr="001279CC">
              <w:rPr>
                <w:lang w:eastAsia="zh-CN"/>
              </w:rPr>
              <w:t>:</w:t>
            </w:r>
            <w:r w:rsidRPr="001279CC">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026F2B1C" w14:textId="77777777" w:rsidR="0082410C" w:rsidRDefault="0082410C" w:rsidP="0082410C"/>
    <w:p w14:paraId="7DD595E1" w14:textId="77777777" w:rsidR="0082410C" w:rsidRPr="00526FC3" w:rsidRDefault="0082410C" w:rsidP="0082410C">
      <w:pPr>
        <w:rPr>
          <w:lang w:eastAsia="zh-CN"/>
        </w:rPr>
      </w:pPr>
      <w:r w:rsidRPr="00526FC3">
        <w:t>Table </w:t>
      </w:r>
      <w:r>
        <w:t>10.9.2.5-3</w:t>
      </w:r>
      <w:r w:rsidRPr="00526FC3">
        <w:t xml:space="preserve"> describes the information flow from the </w:t>
      </w:r>
      <w:r>
        <w:t xml:space="preserve">location management server in the primary MC system to the </w:t>
      </w:r>
      <w:r>
        <w:rPr>
          <w:lang w:eastAsia="zh-CN"/>
        </w:rPr>
        <w:t>location management server in the partner MC system for the location information subscription request</w:t>
      </w:r>
      <w:r w:rsidRPr="001A645C">
        <w:rPr>
          <w:lang w:eastAsia="zh-CN"/>
        </w:rPr>
        <w:t>.</w:t>
      </w:r>
    </w:p>
    <w:p w14:paraId="05E3C83D" w14:textId="77777777" w:rsidR="0082410C" w:rsidRPr="00526FC3" w:rsidRDefault="0082410C" w:rsidP="0082410C">
      <w:pPr>
        <w:pStyle w:val="TH"/>
        <w:rPr>
          <w:lang w:val="en-US" w:eastAsia="zh-CN"/>
        </w:rPr>
      </w:pPr>
      <w:r w:rsidRPr="00526FC3">
        <w:t>Table </w:t>
      </w:r>
      <w:r>
        <w:t>10.9.2.5-3</w:t>
      </w:r>
      <w:r w:rsidRPr="00526FC3">
        <w:t xml:space="preserve">: </w:t>
      </w:r>
      <w:r w:rsidRPr="00062478">
        <w:t>Location infor</w:t>
      </w:r>
      <w:r>
        <w:t>mation subscription request (LMS</w:t>
      </w:r>
      <w:r w:rsidRPr="00062478">
        <w:t xml:space="preserve"> – LMS)</w:t>
      </w:r>
    </w:p>
    <w:tbl>
      <w:tblPr>
        <w:tblW w:w="8640" w:type="dxa"/>
        <w:jc w:val="center"/>
        <w:tblLayout w:type="fixed"/>
        <w:tblLook w:val="0000" w:firstRow="0" w:lastRow="0" w:firstColumn="0" w:lastColumn="0" w:noHBand="0" w:noVBand="0"/>
      </w:tblPr>
      <w:tblGrid>
        <w:gridCol w:w="2880"/>
        <w:gridCol w:w="1440"/>
        <w:gridCol w:w="4320"/>
      </w:tblGrid>
      <w:tr w:rsidR="0082410C" w:rsidRPr="00526FC3" w14:paraId="7BF6459D"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0E857B25" w14:textId="77777777" w:rsidR="0082410C" w:rsidRPr="00526FC3" w:rsidRDefault="0082410C" w:rsidP="009F1B6A">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1D1E9A6" w14:textId="77777777" w:rsidR="0082410C" w:rsidRPr="00526FC3" w:rsidRDefault="0082410C" w:rsidP="009F1B6A">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D496A" w14:textId="77777777" w:rsidR="0082410C" w:rsidRPr="00526FC3" w:rsidRDefault="0082410C" w:rsidP="009F1B6A">
            <w:pPr>
              <w:pStyle w:val="TAH"/>
            </w:pPr>
            <w:r w:rsidRPr="00526FC3">
              <w:t>Description</w:t>
            </w:r>
          </w:p>
        </w:tc>
      </w:tr>
      <w:tr w:rsidR="0082410C" w:rsidRPr="00526FC3" w14:paraId="0060D549"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31D99DA2" w14:textId="77777777" w:rsidR="0082410C" w:rsidRPr="00526FC3" w:rsidRDefault="0082410C" w:rsidP="009F1B6A">
            <w:pPr>
              <w:pStyle w:val="TAL"/>
            </w:pPr>
            <w:r w:rsidRPr="00526FC3">
              <w:t>MC service ID</w:t>
            </w:r>
            <w:r>
              <w:t xml:space="preserve"> (see NOTE 1)</w:t>
            </w:r>
          </w:p>
        </w:tc>
        <w:tc>
          <w:tcPr>
            <w:tcW w:w="1440" w:type="dxa"/>
            <w:tcBorders>
              <w:top w:val="single" w:sz="4" w:space="0" w:color="000000"/>
              <w:left w:val="single" w:sz="4" w:space="0" w:color="000000"/>
              <w:bottom w:val="single" w:sz="4" w:space="0" w:color="000000"/>
            </w:tcBorders>
            <w:shd w:val="clear" w:color="auto" w:fill="auto"/>
          </w:tcPr>
          <w:p w14:paraId="04812499" w14:textId="77777777" w:rsidR="0082410C" w:rsidRPr="00526FC3" w:rsidRDefault="0082410C" w:rsidP="009F1B6A">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5C5C4" w14:textId="77777777" w:rsidR="0082410C" w:rsidRPr="00526FC3" w:rsidRDefault="0082410C" w:rsidP="009F1B6A">
            <w:pPr>
              <w:pStyle w:val="TAL"/>
              <w:rPr>
                <w:lang w:eastAsia="zh-CN"/>
              </w:rPr>
            </w:pPr>
            <w:r>
              <w:t xml:space="preserve">Identity of the </w:t>
            </w:r>
            <w:r w:rsidRPr="00526FC3">
              <w:rPr>
                <w:rFonts w:hint="eastAsia"/>
                <w:lang w:eastAsia="zh-CN"/>
              </w:rPr>
              <w:t>requesting</w:t>
            </w:r>
            <w:r w:rsidRPr="00526FC3">
              <w:t xml:space="preserve"> MC service user</w:t>
            </w:r>
            <w:r>
              <w:t xml:space="preserve"> in the primary MC system</w:t>
            </w:r>
          </w:p>
        </w:tc>
      </w:tr>
      <w:tr w:rsidR="0082410C" w:rsidRPr="00526FC3" w14:paraId="13E9C733"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1DE30645" w14:textId="77777777" w:rsidR="0082410C" w:rsidRPr="00526FC3" w:rsidRDefault="0082410C" w:rsidP="009F1B6A">
            <w:pPr>
              <w:pStyle w:val="TAL"/>
            </w:pPr>
            <w:r w:rsidRPr="00526FC3">
              <w:t>MC service ID list</w:t>
            </w:r>
          </w:p>
        </w:tc>
        <w:tc>
          <w:tcPr>
            <w:tcW w:w="1440" w:type="dxa"/>
            <w:tcBorders>
              <w:top w:val="single" w:sz="4" w:space="0" w:color="000000"/>
              <w:left w:val="single" w:sz="4" w:space="0" w:color="000000"/>
              <w:bottom w:val="single" w:sz="4" w:space="0" w:color="000000"/>
            </w:tcBorders>
            <w:shd w:val="clear" w:color="auto" w:fill="auto"/>
          </w:tcPr>
          <w:p w14:paraId="29745A1D" w14:textId="77777777" w:rsidR="0082410C" w:rsidRPr="00526FC3" w:rsidRDefault="0082410C" w:rsidP="009F1B6A">
            <w:pPr>
              <w:pStyle w:val="TAL"/>
            </w:pPr>
            <w:r w:rsidRPr="00526FC3">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B1D29D" w14:textId="77777777" w:rsidR="0082410C" w:rsidRPr="00526FC3" w:rsidRDefault="0082410C" w:rsidP="009F1B6A">
            <w:pPr>
              <w:pStyle w:val="TAL"/>
            </w:pPr>
            <w:r w:rsidRPr="00352049">
              <w:t xml:space="preserve">List of the </w:t>
            </w:r>
            <w:r>
              <w:rPr>
                <w:lang w:eastAsia="zh-CN"/>
              </w:rPr>
              <w:t>identities</w:t>
            </w:r>
            <w:r>
              <w:t xml:space="preserve"> of </w:t>
            </w:r>
            <w:r w:rsidRPr="00526FC3">
              <w:t>MC service user</w:t>
            </w:r>
            <w:r>
              <w:t>s</w:t>
            </w:r>
            <w:r w:rsidRPr="00526FC3">
              <w:t xml:space="preserve"> </w:t>
            </w:r>
            <w:r>
              <w:t xml:space="preserve">in the partner MC system </w:t>
            </w:r>
            <w:r w:rsidRPr="00526FC3">
              <w:t xml:space="preserve">whose location information </w:t>
            </w:r>
            <w:r>
              <w:t>are</w:t>
            </w:r>
            <w:r w:rsidRPr="00526FC3">
              <w:t xml:space="preserve"> requested</w:t>
            </w:r>
          </w:p>
        </w:tc>
      </w:tr>
      <w:tr w:rsidR="0082410C" w:rsidRPr="00526FC3" w14:paraId="7EA34141"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0A8BB43D" w14:textId="77777777" w:rsidR="0082410C" w:rsidRPr="00526FC3" w:rsidRDefault="0082410C" w:rsidP="009F1B6A">
            <w:pPr>
              <w:pStyle w:val="TAL"/>
              <w:rPr>
                <w:lang w:eastAsia="zh-CN"/>
              </w:rPr>
            </w:pPr>
            <w:r w:rsidRPr="00526FC3">
              <w:rPr>
                <w:rFonts w:hint="eastAsia"/>
                <w:lang w:eastAsia="zh-CN"/>
              </w:rPr>
              <w:t>T</w:t>
            </w:r>
            <w:r w:rsidRPr="00526FC3">
              <w:t xml:space="preserve">ime between consecutive </w:t>
            </w:r>
            <w:r>
              <w:t xml:space="preserve">location notifications </w:t>
            </w:r>
            <w:r>
              <w:rPr>
                <w:lang w:eastAsia="zh-CN"/>
              </w:rPr>
              <w:t>(see NOTE 2)</w:t>
            </w:r>
          </w:p>
        </w:tc>
        <w:tc>
          <w:tcPr>
            <w:tcW w:w="1440" w:type="dxa"/>
            <w:tcBorders>
              <w:top w:val="single" w:sz="4" w:space="0" w:color="000000"/>
              <w:left w:val="single" w:sz="4" w:space="0" w:color="000000"/>
              <w:bottom w:val="single" w:sz="4" w:space="0" w:color="000000"/>
            </w:tcBorders>
            <w:shd w:val="clear" w:color="auto" w:fill="auto"/>
          </w:tcPr>
          <w:p w14:paraId="2C8E514B" w14:textId="77777777" w:rsidR="0082410C" w:rsidRPr="00526FC3" w:rsidRDefault="0082410C" w:rsidP="009F1B6A">
            <w:pPr>
              <w:pStyle w:val="TAL"/>
              <w:rPr>
                <w:lang w:eastAsia="zh-CN"/>
              </w:rPr>
            </w:pPr>
            <w:r w:rsidRPr="00526FC3">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D16882" w14:textId="77777777" w:rsidR="0082410C" w:rsidRPr="00526FC3" w:rsidRDefault="0082410C" w:rsidP="009F1B6A">
            <w:pPr>
              <w:pStyle w:val="TAL"/>
              <w:rPr>
                <w:lang w:eastAsia="zh-CN"/>
              </w:rPr>
            </w:pPr>
            <w:r>
              <w:rPr>
                <w:lang w:eastAsia="zh-CN"/>
              </w:rPr>
              <w:t>I</w:t>
            </w:r>
            <w:r w:rsidRPr="00526FC3">
              <w:rPr>
                <w:rFonts w:hint="eastAsia"/>
                <w:lang w:eastAsia="zh-CN"/>
              </w:rPr>
              <w:t xml:space="preserve">ndicates the interval time between consecutive </w:t>
            </w:r>
            <w:r>
              <w:rPr>
                <w:lang w:eastAsia="zh-CN"/>
              </w:rPr>
              <w:t>location notifications</w:t>
            </w:r>
          </w:p>
        </w:tc>
      </w:tr>
      <w:tr w:rsidR="0082410C" w:rsidRPr="00526FC3" w14:paraId="14A01A86" w14:textId="77777777" w:rsidTr="009F1B6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80B4888" w14:textId="77777777" w:rsidR="0082410C" w:rsidRDefault="0082410C" w:rsidP="009F1B6A">
            <w:pPr>
              <w:pStyle w:val="TAN"/>
            </w:pPr>
            <w:r>
              <w:t>NOTE 1:</w:t>
            </w:r>
            <w:r w:rsidRPr="00767B37">
              <w:tab/>
            </w:r>
            <w:r>
              <w:t>This element is only present when the request is originated by an MC service client.</w:t>
            </w:r>
          </w:p>
          <w:p w14:paraId="43EA753A" w14:textId="77777777" w:rsidR="0082410C" w:rsidRPr="00767B37" w:rsidRDefault="0082410C" w:rsidP="009F1B6A">
            <w:pPr>
              <w:pStyle w:val="TAN"/>
            </w:pPr>
            <w:r w:rsidRPr="00767B37">
              <w:t>NOTE</w:t>
            </w:r>
            <w:r>
              <w:t> 2</w:t>
            </w:r>
            <w:r w:rsidRPr="00767B37">
              <w:t>:</w:t>
            </w:r>
            <w:r w:rsidRPr="00767B37">
              <w:tab/>
              <w:t xml:space="preserve">If the interval time has a value of zero then the location management server will send the </w:t>
            </w:r>
            <w:r>
              <w:t>l</w:t>
            </w:r>
            <w:r w:rsidRPr="00767B37">
              <w:t xml:space="preserve">ocation information notification immediately </w:t>
            </w:r>
            <w:r>
              <w:t xml:space="preserve">after </w:t>
            </w:r>
            <w:r w:rsidRPr="00767B37">
              <w:t xml:space="preserve">the location information </w:t>
            </w:r>
            <w:r>
              <w:t>update</w:t>
            </w:r>
            <w:r w:rsidRPr="00767B37">
              <w:t xml:space="preserve"> is received from the MC service user in the MC service ID list.</w:t>
            </w:r>
          </w:p>
        </w:tc>
      </w:tr>
    </w:tbl>
    <w:p w14:paraId="61AC2CC3" w14:textId="77777777" w:rsidR="00615823" w:rsidRDefault="00615823">
      <w:pPr>
        <w:rPr>
          <w:noProof/>
        </w:rPr>
      </w:pPr>
    </w:p>
    <w:p w14:paraId="5AE8224F" w14:textId="77777777" w:rsidR="00615823" w:rsidRDefault="00615823">
      <w:pPr>
        <w:rPr>
          <w:noProof/>
        </w:rPr>
      </w:pPr>
    </w:p>
    <w:p w14:paraId="2479C595" w14:textId="5FC0137E" w:rsidR="00DD3ABA" w:rsidRPr="00215ABA" w:rsidRDefault="00DD3ABA" w:rsidP="00DD3A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818B8FF" w14:textId="77777777" w:rsidR="00F702BE" w:rsidRDefault="00F702BE">
      <w:pPr>
        <w:rPr>
          <w:noProof/>
        </w:rPr>
      </w:pPr>
    </w:p>
    <w:p w14:paraId="66D91DA4" w14:textId="77777777" w:rsidR="00DD3ABA" w:rsidRDefault="00DD3ABA" w:rsidP="00DD3ABA">
      <w:pPr>
        <w:pStyle w:val="Heading4"/>
      </w:pPr>
      <w:bookmarkStart w:id="153" w:name="_Toc460616217"/>
      <w:bookmarkStart w:id="154" w:name="_Toc460617078"/>
      <w:bookmarkStart w:id="155" w:name="_Toc465162706"/>
      <w:bookmarkStart w:id="156" w:name="_Toc468105543"/>
      <w:bookmarkStart w:id="157" w:name="_Toc468110638"/>
      <w:bookmarkStart w:id="158" w:name="_Toc162436812"/>
      <w:r>
        <w:t>10.9.3.3</w:t>
      </w:r>
      <w:r>
        <w:tab/>
        <w:t>Client-triggered location reporting procedure</w:t>
      </w:r>
      <w:bookmarkEnd w:id="153"/>
      <w:bookmarkEnd w:id="154"/>
      <w:bookmarkEnd w:id="155"/>
      <w:bookmarkEnd w:id="156"/>
      <w:bookmarkEnd w:id="157"/>
      <w:bookmarkEnd w:id="158"/>
    </w:p>
    <w:p w14:paraId="32531703" w14:textId="77777777" w:rsidR="00DD3ABA" w:rsidRDefault="00DD3ABA" w:rsidP="00DD3ABA">
      <w:pPr>
        <w:pStyle w:val="NO"/>
      </w:pPr>
      <w:r>
        <w:t>NOTE: This procedure is valid for single MC system operation only.</w:t>
      </w:r>
    </w:p>
    <w:p w14:paraId="38A6A049" w14:textId="678CA11D" w:rsidR="00DD3ABA" w:rsidRDefault="00DD3ABA" w:rsidP="00DD3ABA">
      <w:pPr>
        <w:rPr>
          <w:lang w:val="nl-NL" w:eastAsia="zh-CN"/>
        </w:rPr>
      </w:pPr>
      <w:r>
        <w:rPr>
          <w:lang w:val="nl-NL" w:eastAsia="zh-CN"/>
        </w:rPr>
        <w:t>Figure 10.9.3.3-1 illustrates the high level procedure of client-triggered location reporting.</w:t>
      </w:r>
      <w:r w:rsidR="00E26309">
        <w:rPr>
          <w:lang w:val="nl-NL" w:eastAsia="zh-CN"/>
        </w:rPr>
        <w:t>22</w:t>
      </w:r>
    </w:p>
    <w:p w14:paraId="4897414E" w14:textId="4775EF40" w:rsidR="0021115D" w:rsidRDefault="0021115D" w:rsidP="00DD3ABA">
      <w:pPr>
        <w:rPr>
          <w:lang w:val="nl-NL" w:eastAsia="zh-CN"/>
        </w:rPr>
      </w:pPr>
      <w:ins w:id="159" w:author="Dilshani Hunukumbure" w:date="2024-05-21T08:36:00Z" w16du:dateUtc="2024-05-21T07:36:00Z">
        <w:r>
          <w:rPr>
            <w:lang w:val="nl-NL" w:eastAsia="zh-CN"/>
          </w:rPr>
          <w:t>(This figure will be updated in VISIO</w:t>
        </w:r>
      </w:ins>
      <w:ins w:id="160" w:author="Dilshani Hunukumbure" w:date="2024-05-22T09:29:00Z" w16du:dateUtc="2024-05-22T08:29:00Z">
        <w:r w:rsidR="001D3A50" w:rsidRPr="001D3A50">
          <w:rPr>
            <w:lang w:val="nl-NL" w:eastAsia="zh-CN"/>
          </w:rPr>
          <w:t xml:space="preserve"> </w:t>
        </w:r>
        <w:r w:rsidR="001D3A50">
          <w:rPr>
            <w:lang w:val="nl-NL" w:eastAsia="zh-CN"/>
          </w:rPr>
          <w:t>in the final version</w:t>
        </w:r>
      </w:ins>
      <w:ins w:id="161" w:author="Dilshani Hunukumbure" w:date="2024-05-21T08:36:00Z" w16du:dateUtc="2024-05-21T07:36:00Z">
        <w:r>
          <w:rPr>
            <w:lang w:val="nl-NL" w:eastAsia="zh-CN"/>
          </w:rPr>
          <w:t>).</w:t>
        </w:r>
      </w:ins>
    </w:p>
    <w:p w14:paraId="6B5FF452" w14:textId="17A8F46B" w:rsidR="00DD3ABA" w:rsidRDefault="00600598" w:rsidP="00DD3ABA">
      <w:pPr>
        <w:pStyle w:val="TH"/>
      </w:pPr>
      <w:r>
        <w:rPr>
          <w:noProof/>
        </w:rPr>
        <mc:AlternateContent>
          <mc:Choice Requires="wps">
            <w:drawing>
              <wp:anchor distT="0" distB="0" distL="114300" distR="114300" simplePos="0" relativeHeight="251664384" behindDoc="0" locked="0" layoutInCell="1" allowOverlap="1" wp14:anchorId="0BAD4B6A" wp14:editId="5E52558D">
                <wp:simplePos x="0" y="0"/>
                <wp:positionH relativeFrom="column">
                  <wp:posOffset>1552575</wp:posOffset>
                </wp:positionH>
                <wp:positionV relativeFrom="paragraph">
                  <wp:posOffset>42545</wp:posOffset>
                </wp:positionV>
                <wp:extent cx="977900" cy="317500"/>
                <wp:effectExtent l="0" t="0" r="0" b="6350"/>
                <wp:wrapNone/>
                <wp:docPr id="815819740"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7500"/>
                        </a:xfrm>
                        <a:prstGeom prst="rect">
                          <a:avLst/>
                        </a:prstGeom>
                        <a:solidFill>
                          <a:schemeClr val="lt1"/>
                        </a:solidFill>
                        <a:ln w="6350">
                          <a:solidFill>
                            <a:prstClr val="black"/>
                          </a:solidFill>
                        </a:ln>
                      </wps:spPr>
                      <wps:txb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BAD4B6A" id="Text Box 12" o:spid="_x0000_s1028" type="#_x0000_t202" style="position:absolute;left:0;text-align:left;margin-left:122.25pt;margin-top:3.35pt;width:77pt;height: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nZTRAIAAJsEAAAOAAAAZHJzL2Uyb0RvYy54bWysVE1v2zAMvQ/YfxB0X2ynSdMYcYosRYYB&#10;QVsgHXpWZDk2KouapMTOfv0o2flYu9Owi0yJ1BP5+OjZfVtLchDGVqAymgxiSoTikFdql9EfL6sv&#10;d5RYx1TOJCiR0aOw9H7++dOs0akYQgkyF4YgiLJpozNaOqfTKLK8FDWzA9BCobMAUzOHW7OLcsMa&#10;RK9lNIzj26gBk2sDXFiLpw+dk84DflEI7p6KwgpHZEYxNxdWE9atX6P5jKU7w3RZ8T4N9g9Z1KxS&#10;+OgZ6oE5Rvam+gBVV9yAhcINONQRFEXFRagBq0nid9VsSqZFqAXJsfpMk/1/sPzxsNHPhrj2K7TY&#10;wFCE1Wvgbxa5iRpt0z7Gc2pTi9G+0LYwtf9iCQQvIrfHM5+idYTj4XQymcbo4ei6SSZjtD3m5bI2&#10;1n0TUBNvZNRgu0IC7LC2rgs9hfi3LMgqX1VSho2XiFhKQw4Mmytd0oP/ESUVaTJ6ezOOu8quETz0&#10;+f5WMv72EQGTlarnoSvdk+DabUuqPKNDf8OfbCE/Io0GOoVZzVcVwq+Zdc/MoKSQBhwT94RLIQFz&#10;gt6ipATz62/nPh47jV5KGpRoRu3PPTOCEvldoQamyWjkNR02o/FkiBtz7dlee9S+XgISleBAah5M&#10;H+/kySwM1K84TQv/KrqY4vh2Rt3JXLpucHAauVgsQhCqWDO3VhvNT+rxtL60r8zovq0O9fAIJzGz&#10;9F13u1jfUgWLvYOiCq2/sNrTjxMQxNNPqx+x632IuvxT5r8BAAD//wMAUEsDBBQABgAIAAAAIQAd&#10;Iu6Z4AAAAAgBAAAPAAAAZHJzL2Rvd25yZXYueG1sTI/BTsMwEETvSPyDtUjcqENpSglxqgqBhIRy&#10;aErVHt3YjqPG6yh22/D3bE9wnJ3R7Jt8ObqOnfUQWo8CHicJMI21Vy02Ar43Hw8LYCFKVLLzqAX8&#10;6ADL4vYml5nyF1zrcxUbRiUYMinAxthnnIfaaifDxPcayTN+cDKSHBquBnmhctfxaZLMuZMt0gcr&#10;e/1mdX2sTk6AMmZzTO2nWX/tzH5bvperfVUKcX83rl6BRT3GvzBc8QkdCmI6+BOqwDoB09kspaiA&#10;+TMw8p9eFqQPAlI68CLn/wcUvwAAAP//AwBQSwECLQAUAAYACAAAACEAtoM4kv4AAADhAQAAEwAA&#10;AAAAAAAAAAAAAAAAAAAAW0NvbnRlbnRfVHlwZXNdLnhtbFBLAQItABQABgAIAAAAIQA4/SH/1gAA&#10;AJQBAAALAAAAAAAAAAAAAAAAAC8BAABfcmVscy8ucmVsc1BLAQItABQABgAIAAAAIQC66nZTRAIA&#10;AJsEAAAOAAAAAAAAAAAAAAAAAC4CAABkcnMvZTJvRG9jLnhtbFBLAQItABQABgAIAAAAIQAdIu6Z&#10;4AAAAAgBAAAPAAAAAAAAAAAAAAAAAJ4EAABkcnMvZG93bnJldi54bWxQSwUGAAAAAAQABADzAAAA&#10;qwUAAAAA&#10;" fillcolor="white [3201]" strokeweight=".5pt">
                <v:path arrowok="t"/>
                <v:textbo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50FB9897" wp14:editId="151E1499">
                <wp:simplePos x="0" y="0"/>
                <wp:positionH relativeFrom="column">
                  <wp:posOffset>3319145</wp:posOffset>
                </wp:positionH>
                <wp:positionV relativeFrom="paragraph">
                  <wp:posOffset>36195</wp:posOffset>
                </wp:positionV>
                <wp:extent cx="894715" cy="317500"/>
                <wp:effectExtent l="0" t="0" r="635" b="6350"/>
                <wp:wrapNone/>
                <wp:docPr id="188258547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94715" cy="317500"/>
                        </a:xfrm>
                        <a:prstGeom prst="rect">
                          <a:avLst/>
                        </a:prstGeom>
                        <a:solidFill>
                          <a:schemeClr val="lt1"/>
                        </a:solidFill>
                        <a:ln w="6350">
                          <a:solidFill>
                            <a:prstClr val="black"/>
                          </a:solidFill>
                        </a:ln>
                      </wps:spPr>
                      <wps:txb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0FB9897" id="Text Box 11" o:spid="_x0000_s1029" type="#_x0000_t202" style="position:absolute;left:0;text-align:left;margin-left:261.35pt;margin-top:2.85pt;width:70.45pt;height: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O71RwIAAJsEAAAOAAAAZHJzL2Uyb0RvYy54bWysVEtv2zAMvg/YfxB0XxynSR9GnCJLkWFA&#10;0BZIh54VWYqNyqImKbGzXz9Kdh5rdxp2kUWR/Eh+JD29b2tF9sK6CnRO08GQEqE5FJXe5vTHy/LL&#10;LSXOM10wBVrk9CAcvZ99/jRtTCZGUIIqhCUIol3WmJyW3pssSRwvRc3cAIzQqJRga+ZRtNuksKxB&#10;9Folo+HwOmnAFsYCF87h60OnpLOIL6Xg/klKJzxROcXcfDxtPDfhTGZTlm0tM2XF+zTYP2RRs0pj&#10;0BPUA/OM7Gz1AaquuAUH0g841AlIWXERa8Bq0uG7atYlMyLWguQ4c6LJ/T9Y/rhfm2dLfPsVWmxg&#10;LMKZFfA3h9wkjXFZbxM4dZlD61BoK20dvlgCQUfk9nDiU7SecHy8vRvfpBNKOKqu0pvJMPKdnJ2N&#10;df6bgJqES04ttismwPYr50N4lh1NQiwHqiqWlVJRCCMiFsqSPcPmKp+GZqLHH1ZKkyan11eTYVfZ&#10;JUKAPvlvFONvHxEQT+meh670QIJvNy2pCqwqeISXDRQHpNFCN2HO8GWF8Cvm/DOzOFJIEK6Jf8JD&#10;KsCcoL9RUoL99bf3YI+dRi0lDY5oTt3PHbOCEvVd4wzcpeNxmOkojCc3IxTspWZzqdG7egFIVIoL&#10;aXi8BnuvjldpoX7FbZqHqKhimmPsnPrjdeG7xcFt5GI+j0Y4xYb5lV4bfpyeQOtL+8qs6dvqcR4e&#10;4TjMLHvX3c42tFTDfOdBVrH1Z1Z7+nEDYn/7bQ0rdilHq/M/ZfYbAAD//wMAUEsDBBQABgAIAAAA&#10;IQCkdNbo3QAAAAgBAAAPAAAAZHJzL2Rvd25yZXYueG1sTE/BSsNAEL0L/sMygje7MdIoMZtSREGQ&#10;HJoq9rjNTrKh2dmQ3bbx7x1P9jTz5j3ee1OsZjeIE06h96TgfpGAQGq86alT8Ll9u3sCEaImowdP&#10;qOAHA6zK66tC58afaYOnOnaCTSjkWoGNccylDI1Fp8PCj0jMtX5yOjKcOmkmfWZzN8g0STLpdE+c&#10;YPWILxabQ310Ckzbbg9L+95uPr7b3Vf1Wq13daXU7c28fgYRcY7/Yvirz9Wh5E57fyQTxKBgmaaP&#10;LOWFB/NZ9pCB2DPmgywLeflA+QsAAP//AwBQSwECLQAUAAYACAAAACEAtoM4kv4AAADhAQAAEwAA&#10;AAAAAAAAAAAAAAAAAAAAW0NvbnRlbnRfVHlwZXNdLnhtbFBLAQItABQABgAIAAAAIQA4/SH/1gAA&#10;AJQBAAALAAAAAAAAAAAAAAAAAC8BAABfcmVscy8ucmVsc1BLAQItABQABgAIAAAAIQBLZO71RwIA&#10;AJsEAAAOAAAAAAAAAAAAAAAAAC4CAABkcnMvZTJvRG9jLnhtbFBLAQItABQABgAIAAAAIQCkdNbo&#10;3QAAAAgBAAAPAAAAAAAAAAAAAAAAAKEEAABkcnMvZG93bnJldi54bWxQSwUGAAAAAAQABADzAAAA&#10;qwUAAAAA&#10;" fillcolor="white [3201]" strokeweight=".5pt">
                <v:path arrowok="t"/>
                <v:textbo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00B8DB30" wp14:editId="54593B0B">
                <wp:simplePos x="0" y="0"/>
                <wp:positionH relativeFrom="column">
                  <wp:posOffset>4845685</wp:posOffset>
                </wp:positionH>
                <wp:positionV relativeFrom="paragraph">
                  <wp:posOffset>29845</wp:posOffset>
                </wp:positionV>
                <wp:extent cx="977900" cy="318135"/>
                <wp:effectExtent l="0" t="0" r="0" b="5715"/>
                <wp:wrapNone/>
                <wp:docPr id="115781017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8135"/>
                        </a:xfrm>
                        <a:prstGeom prst="rect">
                          <a:avLst/>
                        </a:prstGeom>
                        <a:solidFill>
                          <a:schemeClr val="lt1"/>
                        </a:solidFill>
                        <a:ln w="6350">
                          <a:solidFill>
                            <a:prstClr val="black"/>
                          </a:solidFill>
                        </a:ln>
                      </wps:spPr>
                      <wps:txb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0B8DB30" id="Text Box 10" o:spid="_x0000_s1030" type="#_x0000_t202" style="position:absolute;left:0;text-align:left;margin-left:381.55pt;margin-top:2.35pt;width:77pt;height:25.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mEYRQIAAJsEAAAOAAAAZHJzL2Uyb0RvYy54bWysVE1v2zAMvQ/YfxB0X2zno22MOEWWIsOA&#10;oC2QDj0rshwblUVNUmJnv36U7Hys3WnYRRZF6ol8fPTsvq0lOQhjK1AZTQYxJUJxyCu1y+iPl9WX&#10;O0qsYypnEpTI6FFYej///GnW6FQMoQSZC0MQRNm00RktndNpFFleiprZAWih0FmAqZlD0+yi3LAG&#10;0WsZDeP4JmrA5NoAF9bi6UPnpPOAXxSCu6eisMIRmVHMzYXVhHXr12g+Y+nOMF1WvE+D/UMWNasU&#10;PnqGemCOkb2pPkDVFTdgoXADDnUERVFxEWrAapL4XTWbkmkRakFyrD7TZP8fLH88bPSzIa79Ci02&#10;MBRh9Rr4m0VuokbbtI/xnNrUYrQvtC1M7b9YAsGLyO3xzKdoHeF4OL29ncbo4egaJXfJaOL5ji6X&#10;tbHum4Ca+E1GDbYrJMAOa+u60FOIf8uCrPJVJWUwvETEUhpyYNhc6ZIe/I8oqUiT0ZvRJO4qu0bw&#10;0Of7W8n420cETFaqnoeudE+Ca7ctqfKMjv0Nf7KF/Ig0GugUZjVfVQi/ZtY9M4OSQhpwTNwTLoUE&#10;zAn6HSUlmF9/O/fx2Gn0UtKgRDNqf+6ZEZTI7wo1ME3GY6/pYIwnt0M0zLVne+1R+3oJSFSCA6l5&#10;2Pp4J0/bwkD9itO08K+iiymOb2fUnbZL1w0OTiMXi0UIQhVr5tZqo/lJPZ7Wl/aVGd231aEeHuEk&#10;Zpa+624X61uqYLF3UFSh9RdWe/pxAoJ4+mn1I3Zth6jLP2X+GwAA//8DAFBLAwQUAAYACAAAACEA&#10;qVaHmuAAAAAIAQAADwAAAGRycy9kb3ducmV2LnhtbEyPwU7DMBBE70j8g7VI3KgTaJsS4lQVAgkJ&#10;5dAURI9ubMdR43UUu234e5YTHEczmnlTrCfXs7MeQ+dRQDpLgGlsvOqwFfCxe71bAQtRopK9Ry3g&#10;WwdYl9dXhcyVv+BWn+vYMirBkEsBNsYh5zw0VjsZZn7QSJ7xo5OR5NhyNcoLlbue3yfJkjvZIS1Y&#10;Oehnq5tjfXIClDG748K+me37l9l/Vi/VZl9XQtzeTJsnYFFP8S8Mv/iEDiUxHfwJVWC9gGz5kFJU&#10;wDwDRv5jmpE+CFjMV8DLgv8/UP4AAAD//wMAUEsBAi0AFAAGAAgAAAAhALaDOJL+AAAA4QEAABMA&#10;AAAAAAAAAAAAAAAAAAAAAFtDb250ZW50X1R5cGVzXS54bWxQSwECLQAUAAYACAAAACEAOP0h/9YA&#10;AACUAQAACwAAAAAAAAAAAAAAAAAvAQAAX3JlbHMvLnJlbHNQSwECLQAUAAYACAAAACEABzJhGEUC&#10;AACbBAAADgAAAAAAAAAAAAAAAAAuAgAAZHJzL2Uyb0RvYy54bWxQSwECLQAUAAYACAAAACEAqVaH&#10;muAAAAAIAQAADwAAAAAAAAAAAAAAAACfBAAAZHJzL2Rvd25yZXYueG1sUEsFBgAAAAAEAAQA8wAA&#10;AKwFAAAAAA==&#10;" fillcolor="white [3201]" strokeweight=".5pt">
                <v:path arrowok="t"/>
                <v:textbo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06530A34" wp14:editId="63D42A0F">
                <wp:simplePos x="0" y="0"/>
                <wp:positionH relativeFrom="column">
                  <wp:posOffset>160020</wp:posOffset>
                </wp:positionH>
                <wp:positionV relativeFrom="paragraph">
                  <wp:posOffset>31115</wp:posOffset>
                </wp:positionV>
                <wp:extent cx="977900" cy="318135"/>
                <wp:effectExtent l="0" t="0" r="0" b="5715"/>
                <wp:wrapNone/>
                <wp:docPr id="102294167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8135"/>
                        </a:xfrm>
                        <a:prstGeom prst="rect">
                          <a:avLst/>
                        </a:prstGeom>
                        <a:solidFill>
                          <a:schemeClr val="lt1"/>
                        </a:solidFill>
                        <a:ln w="6350">
                          <a:solidFill>
                            <a:prstClr val="black"/>
                          </a:solidFill>
                        </a:ln>
                      </wps:spPr>
                      <wps:txb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6530A34" id="Text Box 9" o:spid="_x0000_s1031" type="#_x0000_t202" style="position:absolute;left:0;text-align:left;margin-left:12.6pt;margin-top:2.45pt;width:77pt;height:2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C7NRQIAAJsEAAAOAAAAZHJzL2Uyb0RvYy54bWysVE1v2zAMvQ/YfxB0X2zno22MOEWWIsOA&#10;oC2QDj0rshwblUVNUmJnv36U7Hys3WnYRRZF6ol8fPTsvq0lOQhjK1AZTQYxJUJxyCu1y+iPl9WX&#10;O0qsYypnEpTI6FFYej///GnW6FQMoQSZC0MQRNm00RktndNpFFleiprZAWih0FmAqZlD0+yi3LAG&#10;0WsZDeP4JmrA5NoAF9bi6UPnpPOAXxSCu6eisMIRmVHMzYXVhHXr12g+Y+nOMF1WvE+D/UMWNasU&#10;PnqGemCOkb2pPkDVFTdgoXADDnUERVFxEWrAapL4XTWbkmkRakFyrD7TZP8fLH88bPSzIa79Ci02&#10;MBRh9Rr4m0VuokbbtI/xnNrUYrQvtC1M7b9YAsGLyO3xzKdoHeF4OL29ncbo4egaJXfJaOL5ji6X&#10;tbHum4Ca+E1GDbYrJMAOa+u60FOIf8uCrPJVJWUwvETEUhpyYNhc6ZIe/I8oqUiT0ZvRJO4qu0bw&#10;0Of7W8n420cETFaqnoeudE+Ca7ctqfKMhoL8yRbyI9JooFOY1XxVIfyaWffMDEoKacAxcU+4FBIw&#10;J+h3lJRgfv3t3Mdjp9FLSYMSzaj9uWdGUCK/K9TANBmPvaaDMZ7cDtEw157ttUft6yUgUQkOpOZh&#10;6+OdPG0LA/UrTtPCv4oupji+nVF32i5dNzg4jVwsFiEIVayZW6uN5if1eFpf2ldmdN9Wh3p4hJOY&#10;Wfquu12sb6mCxd5BUYXWX1jt6ccJCOLpp9WP2LUdoi7/lPlvAAAA//8DAFBLAwQUAAYACAAAACEA&#10;kQehEN0AAAAHAQAADwAAAGRycy9kb3ducmV2LnhtbEyOUUvDMBSF3wX/Q7iCby61WHW1t2OIgiB9&#10;WOfYHrPmpilrktJkW/33Zk/z8XAO3/mKxWR6dqLRd84iPM4SYGQbJzvbIvysPx9egfkgrBS9s4Tw&#10;Sx4W5e1NIXLpznZFpzq0LEKszwWCDmHIOfeNJiP8zA1kY6fcaESIcWy5HMU5wk3P0yR55kZ0Nj5o&#10;MdC7puZQHw2CVGp9yPSXWn1v1W5TfVTLXV0h3t9NyzdggaZwHcNFP6pDGZ327milZz1CmqVxifA0&#10;B3apX+Yx7xGyLAFeFvy/f/kHAAD//wMAUEsBAi0AFAAGAAgAAAAhALaDOJL+AAAA4QEAABMAAAAA&#10;AAAAAAAAAAAAAAAAAFtDb250ZW50X1R5cGVzXS54bWxQSwECLQAUAAYACAAAACEAOP0h/9YAAACU&#10;AQAACwAAAAAAAAAAAAAAAAAvAQAAX3JlbHMvLnJlbHNQSwECLQAUAAYACAAAACEAeIAuzUUCAACb&#10;BAAADgAAAAAAAAAAAAAAAAAuAgAAZHJzL2Uyb0RvYy54bWxQSwECLQAUAAYACAAAACEAkQehEN0A&#10;AAAHAQAADwAAAAAAAAAAAAAAAACfBAAAZHJzL2Rvd25yZXYueG1sUEsFBgAAAAAEAAQA8wAAAKkF&#10;AAAAAA==&#10;" fillcolor="white [3201]" strokeweight=".5pt">
                <v:path arrowok="t"/>
                <v:textbo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v:textbox>
              </v:shape>
            </w:pict>
          </mc:Fallback>
        </mc:AlternateContent>
      </w:r>
    </w:p>
    <w:p w14:paraId="1A9CEC9E" w14:textId="5979CB28" w:rsidR="00857727" w:rsidRDefault="00600598" w:rsidP="00DD3ABA">
      <w:pPr>
        <w:pStyle w:val="TH"/>
      </w:pPr>
      <w:r>
        <w:rPr>
          <w:noProof/>
        </w:rPr>
        <mc:AlternateContent>
          <mc:Choice Requires="wps">
            <w:drawing>
              <wp:anchor distT="0" distB="0" distL="114300" distR="114300" simplePos="0" relativeHeight="251671552" behindDoc="0" locked="0" layoutInCell="1" allowOverlap="1" wp14:anchorId="0555115E" wp14:editId="5E00A2FE">
                <wp:simplePos x="0" y="0"/>
                <wp:positionH relativeFrom="column">
                  <wp:posOffset>2032635</wp:posOffset>
                </wp:positionH>
                <wp:positionV relativeFrom="paragraph">
                  <wp:posOffset>98425</wp:posOffset>
                </wp:positionV>
                <wp:extent cx="5080" cy="1540510"/>
                <wp:effectExtent l="0" t="0" r="13970" b="2540"/>
                <wp:wrapNone/>
                <wp:docPr id="1086795687"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80" cy="1540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944F8C" id="Straight Connector 8"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05pt,7.75pt" to="160.45pt,1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7SxqwEAAKcDAAAOAAAAZHJzL2Uyb0RvYy54bWysU8Fq3DAQvRf6D0L3ru3QLcGsN4eE9hLS&#10;0LQfoMijtYikEZKy9v59R/LaLUkopfQiLM17M+/NjHdXkzXsCCFqdB1vNjVn4CT22h06/uP75w+X&#10;nMUkXC8MOuj4CSK/2r9/txt9Cxc4oOkhMEriYjv6jg8p+baqohzAirhBD46CCoMVia7hUPVBjJTd&#10;muqirj9VI4beB5QQI73ezEG+L/mVApm+KhUhMdNx0pbKGcr5mM9qvxPtIQg/aHmWIf5BhRXaUdE1&#10;1Y1Igj0H/SqV1TJgRJU2Em2FSmkJxQO5aeoXbh4G4aF4oeZEv7Yp/r+08u547e5Dli4n9+BvUT5F&#10;ako1+tiuwXyJfoZNKtgMJ+1sKo08rY2EKTFJj9v6kpotKdBsP9bbpvS5Eu3C9SGmL4CW5Y+OG+2y&#10;TdGK421MubpoF8hZyly96EgnAxls3DdQTPdUrynssjRwbQI7Chp3/9Tk8VKugswUpY1ZSfWfSWds&#10;pkFZpL8lruhSEV1aiVY7DG9VTdMiVc34xfXsNdt+xP50H5bJ0DYUZ+fNzev2+73Qf/1f+58AAAD/&#10;/wMAUEsDBBQABgAIAAAAIQBe1Jmx3gAAAAoBAAAPAAAAZHJzL2Rvd25yZXYueG1sTI9NT4QwEIbv&#10;Jv6HZky8uQUMLiJlY/w46QHRg8cuHYEsnRLaBfTXO57W48z75J1nit1qBzHj5HtHCuJNBAKpcaan&#10;VsHH+/NVBsIHTUYPjlDBN3rYlednhc6NW+gN5zq0gkvI51pBF8KYS+mbDq32GzcicfblJqsDj1Mr&#10;zaQXLreDTKLoRlrdE1/o9IgPHTaH+mgVbJ9e6mpcHl9/KrmVVTW7kB0+lbq8WO/vQARcwwmGP31W&#10;h5Kd9u5IxotBwXUSxYxykKYgGODFLYi9giTNYpBlIf+/UP4CAAD//wMAUEsBAi0AFAAGAAgAAAAh&#10;ALaDOJL+AAAA4QEAABMAAAAAAAAAAAAAAAAAAAAAAFtDb250ZW50X1R5cGVzXS54bWxQSwECLQAU&#10;AAYACAAAACEAOP0h/9YAAACUAQAACwAAAAAAAAAAAAAAAAAvAQAAX3JlbHMvLnJlbHNQSwECLQAU&#10;AAYACAAAACEAtqu0sasBAACnAwAADgAAAAAAAAAAAAAAAAAuAgAAZHJzL2Uyb0RvYy54bWxQSwEC&#10;LQAUAAYACAAAACEAXtSZsd4AAAAKAQAADwAAAAAAAAAAAAAAAAAFBAAAZHJzL2Rvd25yZXYueG1s&#10;UEsFBgAAAAAEAAQA8wAAABAFAAAAAA==&#10;" strokecolor="black [3040]">
                <o:lock v:ext="edit" shapetype="f"/>
              </v:line>
            </w:pict>
          </mc:Fallback>
        </mc:AlternateContent>
      </w:r>
      <w:r>
        <w:rPr>
          <w:noProof/>
        </w:rPr>
        <mc:AlternateContent>
          <mc:Choice Requires="wps">
            <w:drawing>
              <wp:anchor distT="0" distB="0" distL="114300" distR="114300" simplePos="0" relativeHeight="251675648" behindDoc="0" locked="0" layoutInCell="1" allowOverlap="1" wp14:anchorId="4B195C40" wp14:editId="1C50A351">
                <wp:simplePos x="0" y="0"/>
                <wp:positionH relativeFrom="column">
                  <wp:posOffset>3733800</wp:posOffset>
                </wp:positionH>
                <wp:positionV relativeFrom="paragraph">
                  <wp:posOffset>88900</wp:posOffset>
                </wp:positionV>
                <wp:extent cx="635" cy="860425"/>
                <wp:effectExtent l="0" t="0" r="18415" b="0"/>
                <wp:wrapNone/>
                <wp:docPr id="102746420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35" cy="860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A9C85C" id="Straight Connector 7"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pt,7pt" to="294.05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e8MsQEAAK8DAAAOAAAAZHJzL2Uyb0RvYy54bWysU8FO3DAUvCPxD5bvXWe3sELRZjmAygW1&#10;qFDuxnneWNh+lm022b+v7WRD1YKEUC9WbM+8NzN+2VwORpM9+KDQNnS5qCgBK7BVdtfQXw/fvlxQ&#10;EiK3LddooaEHCPRye3qy6V0NK+xQt+BJKmJD3buGdjG6mrEgOjA8LNCBTZcSveExbf2OtZ73qbrR&#10;bFVVa9ajb51HASGk0+vxkm5LfSlBxB9SBohENzRpi2X1ZX3KK9tueL3z3HVKTDL4J1QYrmxqOpe6&#10;5pGTF6/+KWWU8BhQxoVAw1BKJaB4SG6W1V9u7jvuoHhJ4QQ3xxT+X1nxfX9l73yWLgZ7725RPIcU&#10;CutdqOfLvAluhA3SGyK1co/pvYvn5IIMJdLDHCkMkYh0uP56TolI5xfr6mx1nvNmvM41ckvnQ7wB&#10;NCR/NFQrm+3ymu9vQxyhR8gkaVRR9MSDhgzW9idIotrUbdRThgeutCd7np69fV5ObQsyU6TSeiZV&#10;peW7pAmbaVAG6qPEGV06oo0z0SiL/q2ucThKlSP+6Hr0mm0/YXu488cXSlNRAp0mOI/dn/tCf/3P&#10;tr8BAAD//wMAUEsDBBQABgAIAAAAIQDSfaPr3AAAAAoBAAAPAAAAZHJzL2Rvd25yZXYueG1sTE/L&#10;TsMwELwj8Q/WInGpqNOKlBDiVKgSFzgAhQ9w4iWJsNchdlP379me4LSah2Znqm1yVsw4hcGTgtUy&#10;A4HUejNQp+Dz4+mmABGiJqOtJ1RwwgDb+vKi0qXxR3rHeR87wSEUSq2gj3EspQxtj06HpR+RWPvy&#10;k9OR4dRJM+kjhzsr11m2kU4PxB96PeKux/Z7f3AKnl/fFqd12ix+7vJml+bCppdglbq+So8PICKm&#10;+GeGc32uDjV3avyBTBBWQV4UvCWycMuXDUysQDRn4j4HWVfy/4T6FwAA//8DAFBLAQItABQABgAI&#10;AAAAIQC2gziS/gAAAOEBAAATAAAAAAAAAAAAAAAAAAAAAABbQ29udGVudF9UeXBlc10ueG1sUEsB&#10;Ai0AFAAGAAgAAAAhADj9If/WAAAAlAEAAAsAAAAAAAAAAAAAAAAALwEAAF9yZWxzLy5yZWxzUEsB&#10;Ai0AFAAGAAgAAAAhAFet7wyxAQAArwMAAA4AAAAAAAAAAAAAAAAALgIAAGRycy9lMm9Eb2MueG1s&#10;UEsBAi0AFAAGAAgAAAAhANJ9o+vcAAAACgEAAA8AAAAAAAAAAAAAAAAACwQAAGRycy9kb3ducmV2&#10;LnhtbFBLBQYAAAAABAAEAPMAAAAUBQAAAAA=&#10;" strokecolor="black [3040]">
                <o:lock v:ext="edit" shapetype="f"/>
              </v:line>
            </w:pict>
          </mc:Fallback>
        </mc:AlternateContent>
      </w:r>
      <w:r>
        <w:rPr>
          <w:noProof/>
        </w:rPr>
        <mc:AlternateContent>
          <mc:Choice Requires="wps">
            <w:drawing>
              <wp:anchor distT="0" distB="0" distL="114300" distR="114300" simplePos="0" relativeHeight="251681792" behindDoc="0" locked="0" layoutInCell="1" allowOverlap="1" wp14:anchorId="24B2BB09" wp14:editId="22DF3664">
                <wp:simplePos x="0" y="0"/>
                <wp:positionH relativeFrom="column">
                  <wp:posOffset>610235</wp:posOffset>
                </wp:positionH>
                <wp:positionV relativeFrom="paragraph">
                  <wp:posOffset>176530</wp:posOffset>
                </wp:positionV>
                <wp:extent cx="1363980" cy="224790"/>
                <wp:effectExtent l="0" t="0" r="0" b="0"/>
                <wp:wrapNone/>
                <wp:docPr id="5559232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3980" cy="224790"/>
                        </a:xfrm>
                        <a:prstGeom prst="rect">
                          <a:avLst/>
                        </a:prstGeom>
                        <a:noFill/>
                        <a:ln w="6350">
                          <a:noFill/>
                        </a:ln>
                      </wps:spPr>
                      <wps:txb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2BB09" id="Text Box 6" o:spid="_x0000_s1032" type="#_x0000_t202" style="position:absolute;left:0;text-align:left;margin-left:48.05pt;margin-top:13.9pt;width:107.4pt;height:17.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hx0JwIAAEwEAAAOAAAAZHJzL2Uyb0RvYy54bWysVFtv2yAYfZ+0/4B4X+xcmjZWnCprlWlS&#10;1FZKqz4TDLE1zMeAxM5+/T6wc1G3p2kvGPju5xw8v29rRQ7Cugp0ToeDlBKhORSV3uX07XX15Y4S&#10;55kumAItcnoUjt4vPn+aNyYTIyhBFcISTKJd1piclt6bLEkcL0XN3ACM0GiUYGvm8Wh3SWFZg9lr&#10;lYzSdJo0YAtjgQvn8PaxM9JFzC+l4P5ZSic8UTnF3nxcbVy3YU0Wc5btLDNlxfs22D90UbNKY9Fz&#10;qkfmGdnb6o9UdcUtOJB+wKFOQMqKizgDTjNMP0yzKZkRcRYEx5kzTO7/peVPh415scS3X6FFAuMQ&#10;zqyB/3CITdIYl/U+AVOXOfQOg7bS1uGLIxAMRGyPZzxF6wkP2cbT8ewOTRxto9HkdhYBTy7Rxjr/&#10;TUBNwianFvmKHbDD2vlQn2Unl1BMw6pSKnKmNGlyOh3fpDHgbMEIpfvGu15D177dtqQqMCAwHm62&#10;UBxxbgudJJzhqwp7WDPnX5hFDWDbqGv/jItUgLWg31FSgv31t/vgj9SglZIGNZVT93PPrKBEfddI&#10;2mw4mQQRxsPk5naEB3tt2V5b9L5+AJTtEF+Q4XEb/L06baWF+h3lvwxV0cQ0x9o59aftg++Ujs+H&#10;i+UyOqHsDPNrvTH8RHdA+LV9Z9b0NHgk8AlO6mPZBzY6346P5d6DrCJVF1R7+FGykcH+eYU3cX2O&#10;XpefwOI3AAAA//8DAFBLAwQUAAYACAAAACEACL0ag+AAAAAIAQAADwAAAGRycy9kb3ducmV2Lnht&#10;bEyPQUvDQBSE74L/YXmCN7tJirGNeSklUASph9ZevG2yr0kwuxuz2zb663096XGYYeabfDWZXpxp&#10;9J2zCPEsAkG2drqzDcLhffOwAOGDslr1zhLCN3lYFbc3ucq0u9gdnfehEVxifaYQ2hCGTEpft2SU&#10;n7mBLHtHNxoVWI6N1KO6cLnpZRJFqTSqs7zQqoHKlurP/ckgvJabN7WrErP46cuX7XE9fB0+HhHv&#10;76b1M4hAU/gLwxWf0aFgpsqdrPaiR1imMScRkid+wP48jpYgKoR0noAscvn/QPELAAD//wMAUEsB&#10;Ai0AFAAGAAgAAAAhALaDOJL+AAAA4QEAABMAAAAAAAAAAAAAAAAAAAAAAFtDb250ZW50X1R5cGVz&#10;XS54bWxQSwECLQAUAAYACAAAACEAOP0h/9YAAACUAQAACwAAAAAAAAAAAAAAAAAvAQAAX3JlbHMv&#10;LnJlbHNQSwECLQAUAAYACAAAACEAstYcdCcCAABMBAAADgAAAAAAAAAAAAAAAAAuAgAAZHJzL2Uy&#10;b0RvYy54bWxQSwECLQAUAAYACAAAACEACL0ag+AAAAAIAQAADwAAAAAAAAAAAAAAAACBBAAAZHJz&#10;L2Rvd25yZXYueG1sUEsFBgAAAAAEAAQA8wAAAI4FAAAAAA==&#10;" filled="f" stroked="f" strokeweight=".5pt">
                <v:textbo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v:textbox>
              </v:shape>
            </w:pict>
          </mc:Fallback>
        </mc:AlternateContent>
      </w:r>
      <w:r>
        <w:rPr>
          <w:noProof/>
        </w:rPr>
        <mc:AlternateContent>
          <mc:Choice Requires="wps">
            <w:drawing>
              <wp:anchor distT="0" distB="0" distL="114299" distR="114299" simplePos="0" relativeHeight="251673600" behindDoc="0" locked="0" layoutInCell="1" allowOverlap="1" wp14:anchorId="579AB02A" wp14:editId="567FF337">
                <wp:simplePos x="0" y="0"/>
                <wp:positionH relativeFrom="column">
                  <wp:posOffset>5343524</wp:posOffset>
                </wp:positionH>
                <wp:positionV relativeFrom="paragraph">
                  <wp:posOffset>93345</wp:posOffset>
                </wp:positionV>
                <wp:extent cx="0" cy="1873250"/>
                <wp:effectExtent l="0" t="0" r="19050" b="12700"/>
                <wp:wrapNone/>
                <wp:docPr id="74528329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73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212FE79" id="Straight Connector 5" o:spid="_x0000_s1026" style="position:absolute;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20.75pt,7.35pt" to="420.75pt,1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MGTpwEAAKQDAAAOAAAAZHJzL2Uyb0RvYy54bWysU01v3CAUvEfqf0Dcu9hbNYms9eaQqLlE&#10;SZSPH0DwY40CPARk7f33Abx2q6SqqqoXZGBm3szjeXMxGk324INC29J6VVECVmCn7K6lz08/vp5T&#10;EiK3HddooaUHCPRi++VkM7gG1tij7sCTJGJDM7iW9jG6hrEgejA8rNCBTZcSveExbf2OdZ4PSd1o&#10;tq6qUzag75xHASGk06vpkm6LvpQg4p2UASLRLU3eYll9WV/yyrYb3uw8d70SRxv8H1wYrmwqukhd&#10;8cjJm1efpIwSHgPKuBJoGEqpBJQMKU1dfUjz2HMHJUtqTnBLm8L/kxW3+0t777N1MdpHd4PiNaSm&#10;sMGFZrnMm+Am2Ci9yfDknYylkYelkTBGIqZDkU7r87Nv6++lyYw3M9H5EK8BDckfLdXK5oy84fub&#10;EHNp3syQo4+pdDERDxoyWNsHkER1qVhd2GVi4FJ7sufprbvXOr9t0irITJFK64VU/Zl0xGYalCn6&#10;W+KCLhXRxoVolEX/u6pxnK3KCT+nnrLm2C/YHe79/CxpFEqy49jmWft1X+g/f67tOwAAAP//AwBQ&#10;SwMEFAAGAAgAAAAhALp6U0HeAAAACgEAAA8AAABkcnMvZG93bnJldi54bWxMj01Pg0AQhu8m/ofN&#10;NPFml2oVSlka48dJD4gePG7ZKZCys4TdAvrrHeNBjzPvk3eeyXaz7cSIg28dKVgtIxBIlTMt1Qre&#10;354uExA+aDK6c4QKPtHDLj8/y3Rq3ESvOJahFlxCPtUKmhD6VEpfNWi1X7oeibODG6wOPA61NIOe&#10;uNx28iqKbqXVLfGFRvd432B1LE9WQfz4XBb99PDyVchYFsXoQnL8UOpiMd9tQQScwx8MP/qsDjk7&#10;7d2JjBedgmS9umGUg3UMgoHfxV7BdbSJQeaZ/P9C/g0AAP//AwBQSwECLQAUAAYACAAAACEAtoM4&#10;kv4AAADhAQAAEwAAAAAAAAAAAAAAAAAAAAAAW0NvbnRlbnRfVHlwZXNdLnhtbFBLAQItABQABgAI&#10;AAAAIQA4/SH/1gAAAJQBAAALAAAAAAAAAAAAAAAAAC8BAABfcmVscy8ucmVsc1BLAQItABQABgAI&#10;AAAAIQDgoMGTpwEAAKQDAAAOAAAAAAAAAAAAAAAAAC4CAABkcnMvZTJvRG9jLnhtbFBLAQItABQA&#10;BgAIAAAAIQC6elNB3gAAAAoBAAAPAAAAAAAAAAAAAAAAAAEEAABkcnMvZG93bnJldi54bWxQSwUG&#10;AAAAAAQABADzAAAADAUAAAAA&#10;" strokecolor="black [3040]">
                <o:lock v:ext="edit" shapetype="f"/>
              </v:line>
            </w:pict>
          </mc:Fallback>
        </mc:AlternateContent>
      </w:r>
      <w:r>
        <w:rPr>
          <w:noProof/>
        </w:rPr>
        <mc:AlternateContent>
          <mc:Choice Requires="wps">
            <w:drawing>
              <wp:anchor distT="0" distB="0" distL="114299" distR="114299" simplePos="0" relativeHeight="251669504" behindDoc="0" locked="0" layoutInCell="1" allowOverlap="1" wp14:anchorId="77C2198A" wp14:editId="046540C1">
                <wp:simplePos x="0" y="0"/>
                <wp:positionH relativeFrom="column">
                  <wp:posOffset>610234</wp:posOffset>
                </wp:positionH>
                <wp:positionV relativeFrom="paragraph">
                  <wp:posOffset>88265</wp:posOffset>
                </wp:positionV>
                <wp:extent cx="0" cy="1873250"/>
                <wp:effectExtent l="0" t="0" r="19050" b="12700"/>
                <wp:wrapNone/>
                <wp:docPr id="742697389"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73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189FE33" id="Straight Connector 4" o:spid="_x0000_s1026" style="position:absolute;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8.05pt,6.95pt" to="48.05pt,1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MGTpwEAAKQDAAAOAAAAZHJzL2Uyb0RvYy54bWysU01v3CAUvEfqf0Dcu9hbNYms9eaQqLlE&#10;SZSPH0DwY40CPARk7f33Abx2q6SqqqoXZGBm3szjeXMxGk324INC29J6VVECVmCn7K6lz08/vp5T&#10;EiK3HddooaUHCPRi++VkM7gG1tij7sCTJGJDM7iW9jG6hrEgejA8rNCBTZcSveExbf2OdZ4PSd1o&#10;tq6qUzag75xHASGk06vpkm6LvpQg4p2UASLRLU3eYll9WV/yyrYb3uw8d70SRxv8H1wYrmwqukhd&#10;8cjJm1efpIwSHgPKuBJoGEqpBJQMKU1dfUjz2HMHJUtqTnBLm8L/kxW3+0t777N1MdpHd4PiNaSm&#10;sMGFZrnMm+Am2Ci9yfDknYylkYelkTBGIqZDkU7r87Nv6++lyYw3M9H5EK8BDckfLdXK5oy84fub&#10;EHNp3syQo4+pdDERDxoyWNsHkER1qVhd2GVi4FJ7sufprbvXOr9t0irITJFK64VU/Zl0xGYalCn6&#10;W+KCLhXRxoVolEX/u6pxnK3KCT+nnrLm2C/YHe79/CxpFEqy49jmWft1X+g/f67tOwAAAP//AwBQ&#10;SwMEFAAGAAgAAAAhANXEYFbdAAAACAEAAA8AAABkcnMvZG93bnJldi54bWxMj0FPg0AQhe8m/ofN&#10;mPRml9qkBWRpjG1PekD04HHLjkDKzhJ2C+ivd/Sixzfv5c33st1sOzHi4FtHClbLCARS5UxLtYK3&#10;1+NtDMIHTUZ3jlDBJ3rY5ddXmU6Nm+gFxzLUgkvIp1pBE0KfSumrBq32S9cjsffhBqsDy6GWZtAT&#10;l9tO3kXRRlrdEn9odI+PDVbn8mIVbA9PZdFP++evQm5lUYwuxOd3pRY388M9iIBz+AvDDz6jQ85M&#10;J3ch40WnINmsOMn3dQKC/V99UrCO4gRknsn/A/JvAAAA//8DAFBLAQItABQABgAIAAAAIQC2gziS&#10;/gAAAOEBAAATAAAAAAAAAAAAAAAAAAAAAABbQ29udGVudF9UeXBlc10ueG1sUEsBAi0AFAAGAAgA&#10;AAAhADj9If/WAAAAlAEAAAsAAAAAAAAAAAAAAAAALwEAAF9yZWxzLy5yZWxzUEsBAi0AFAAGAAgA&#10;AAAhAOCgwZOnAQAApAMAAA4AAAAAAAAAAAAAAAAALgIAAGRycy9lMm9Eb2MueG1sUEsBAi0AFAAG&#10;AAgAAAAhANXEYFbdAAAACAEAAA8AAAAAAAAAAAAAAAAAAQQAAGRycy9kb3ducmV2LnhtbFBLBQYA&#10;AAAABAAEAPMAAAALBQAAAAA=&#10;" strokecolor="black [3040]">
                <o:lock v:ext="edit" shapetype="f"/>
              </v:line>
            </w:pict>
          </mc:Fallback>
        </mc:AlternateContent>
      </w:r>
    </w:p>
    <w:p w14:paraId="6F786DA2" w14:textId="2575ED6A" w:rsidR="00857727" w:rsidRDefault="00600598" w:rsidP="00DD3ABA">
      <w:pPr>
        <w:pStyle w:val="TH"/>
        <w:rPr>
          <w:lang w:eastAsia="zh-CN"/>
        </w:rPr>
      </w:pPr>
      <w:r>
        <w:rPr>
          <w:noProof/>
        </w:rPr>
        <mc:AlternateContent>
          <mc:Choice Requires="wps">
            <w:drawing>
              <wp:anchor distT="0" distB="0" distL="114300" distR="114300" simplePos="0" relativeHeight="251676672" behindDoc="0" locked="0" layoutInCell="1" allowOverlap="1" wp14:anchorId="62C7E87F" wp14:editId="0893B43B">
                <wp:simplePos x="0" y="0"/>
                <wp:positionH relativeFrom="column">
                  <wp:posOffset>609600</wp:posOffset>
                </wp:positionH>
                <wp:positionV relativeFrom="paragraph">
                  <wp:posOffset>123825</wp:posOffset>
                </wp:positionV>
                <wp:extent cx="1423035" cy="5715"/>
                <wp:effectExtent l="0" t="57150" r="24765" b="70485"/>
                <wp:wrapNone/>
                <wp:docPr id="538679975"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23035"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9B58B4B" id="_x0000_t32" coordsize="21600,21600" o:spt="32" o:oned="t" path="m,l21600,21600e" filled="f">
                <v:path arrowok="t" fillok="f" o:connecttype="none"/>
                <o:lock v:ext="edit" shapetype="t"/>
              </v:shapetype>
              <v:shape id="Straight Arrow Connector 3" o:spid="_x0000_s1026" type="#_x0000_t32" style="position:absolute;margin-left:48pt;margin-top:9.75pt;width:112.05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ZhExwEAAN4DAAAOAAAAZHJzL2Uyb0RvYy54bWysU8Fu1DAQvSPxD5bvbJItCyjabA9b4FJB&#10;ReEDXGecWHU8lj1ssn+P7WwCAlRViMso9sx78954sr+eBsNO4ING2/BqU3IGVmKrbdfwb18/vHrH&#10;WSBhW2HQQsPPEPj14eWL/ehq2GKPpgXPIokN9ega3hO5uiiC7GEQYYMObEwq9IOgePRd0XoxRvbB&#10;FNuyfFOM6FvnUUII8fZmTvJD5lcKJH1WKgAx0/CojXL0OT6kWBz2ou68cL2WFxniH1QMQtvYdKW6&#10;ESTYd6//oBq09BhQ0UbiUKBSWkL2EN1U5W9u7nvhIHuJwwluHVP4f7Ty0+lo73ySLid7725RPoY4&#10;lGJ0oV6T6RDcXDYpP6TyqJ1NeZDndZAwEZPxsnq9vSqvdpzJmNu9rXZpzoWoF6zzgT4CDix9NDyQ&#10;F7rr6YjWxhdDX+VZitNtoBm4AFJjY1Mkoc172zI6u7hW5LWwnYFLn1SSHcyis3w6G5jhX0Ax3SaZ&#10;uU3eNTgaz04ibkn7WK0ssTJBlDZmBZVPgy61CQZ5/54LXKtzR7S0Agdt0f+tK02LVDXXL65nr8n2&#10;A7bnO788aFyi/A6XhU9b+us5w3/+locfAAAA//8DAFBLAwQUAAYACAAAACEAOwkL690AAAAIAQAA&#10;DwAAAGRycy9kb3ducmV2LnhtbEyPzU7DMBCE70i8g7VIXCpqJ/0RDnEqFAlxbuEBnHibRI3Xqe22&#10;6dtjTnCcndXMN+VutiO7og+DIwXZUgBDap0ZqFPw/fXx8gosRE1Gj45QwR0D7KrHh1IXxt1oj9dD&#10;7FgKoVBoBX2MU8F5aHu0OizdhJS8o/NWxyR9x43XtxRuR54LseVWD5Qaej1h3WN7Olysgn29brK7&#10;r8XmcxTyvDjLxUpLpZ6f5vc3YBHn+PcMv/gJHarE1LgLmcBGBXKbpsR0lxtgyV/lIgPWKMjFGnhV&#10;8v8Dqh8AAAD//wMAUEsBAi0AFAAGAAgAAAAhALaDOJL+AAAA4QEAABMAAAAAAAAAAAAAAAAAAAAA&#10;AFtDb250ZW50X1R5cGVzXS54bWxQSwECLQAUAAYACAAAACEAOP0h/9YAAACUAQAACwAAAAAAAAAA&#10;AAAAAAAvAQAAX3JlbHMvLnJlbHNQSwECLQAUAAYACAAAACEAtzWYRMcBAADeAwAADgAAAAAAAAAA&#10;AAAAAAAuAgAAZHJzL2Uyb0RvYy54bWxQSwECLQAUAAYACAAAACEAOwkL690AAAAIAQAADwAAAAAA&#10;AAAAAAAAAAAhBAAAZHJzL2Rvd25yZXYueG1sUEsFBgAAAAAEAAQA8wAAACsFAAAAAA==&#10;" strokecolor="black [3040]">
                <v:stroke endarrow="block"/>
                <o:lock v:ext="edit" shapetype="f"/>
              </v:shape>
            </w:pict>
          </mc:Fallback>
        </mc:AlternateContent>
      </w:r>
    </w:p>
    <w:p w14:paraId="4DC83258" w14:textId="6E1D391B" w:rsidR="00857727" w:rsidRDefault="00600598" w:rsidP="00DD3ABA">
      <w:pPr>
        <w:pStyle w:val="TH"/>
        <w:rPr>
          <w:lang w:eastAsia="zh-CN"/>
        </w:rPr>
      </w:pPr>
      <w:r>
        <w:rPr>
          <w:noProof/>
        </w:rPr>
        <mc:AlternateContent>
          <mc:Choice Requires="wps">
            <w:drawing>
              <wp:anchor distT="0" distB="0" distL="114300" distR="114300" simplePos="0" relativeHeight="251692032" behindDoc="0" locked="0" layoutInCell="1" allowOverlap="1" wp14:anchorId="11814D8D" wp14:editId="73C88181">
                <wp:simplePos x="0" y="0"/>
                <wp:positionH relativeFrom="column">
                  <wp:posOffset>1927860</wp:posOffset>
                </wp:positionH>
                <wp:positionV relativeFrom="paragraph">
                  <wp:posOffset>71120</wp:posOffset>
                </wp:positionV>
                <wp:extent cx="1974850" cy="314325"/>
                <wp:effectExtent l="0" t="0" r="6350" b="9525"/>
                <wp:wrapNone/>
                <wp:docPr id="116740214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74850" cy="314325"/>
                        </a:xfrm>
                        <a:prstGeom prst="rect">
                          <a:avLst/>
                        </a:prstGeom>
                        <a:solidFill>
                          <a:schemeClr val="bg1"/>
                        </a:solidFill>
                        <a:ln w="12700">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txbx>
                        <w:txbxContent>
                          <w:p w14:paraId="16A12138" w14:textId="65803FA0" w:rsidR="00E26309" w:rsidRPr="00A63AEB" w:rsidRDefault="001B6C3E" w:rsidP="001B6C3E">
                            <w:pPr>
                              <w:rPr>
                                <w:rFonts w:asciiTheme="minorHAnsi" w:hAnsiTheme="minorHAnsi" w:cstheme="minorHAnsi"/>
                                <w:color w:val="000000" w:themeColor="text1"/>
                                <w:sz w:val="14"/>
                                <w:szCs w:val="14"/>
                              </w:rPr>
                            </w:pPr>
                            <w:r w:rsidRPr="00A63AEB">
                              <w:rPr>
                                <w:rFonts w:asciiTheme="minorHAnsi" w:hAnsiTheme="minorHAnsi" w:cstheme="minorHAnsi"/>
                                <w:color w:val="000000" w:themeColor="text1"/>
                                <w:sz w:val="14"/>
                                <w:szCs w:val="14"/>
                              </w:rPr>
                              <w:t>2. Subscribe/Notify to group dynamic data, as per 10.1.5.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11814D8D" id="Rectangle 2" o:spid="_x0000_s1033" style="position:absolute;left:0;text-align:left;margin-left:151.8pt;margin-top:5.6pt;width:155.5pt;height:24.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LrOpAIAANMFAAAOAAAAZHJzL2Uyb0RvYy54bWysVMFu2zAMvQ/YPwi6r7bTZGmNOkXQosOA&#10;oC3WDj0rshwbk0VNUmJnXz9Kcty0C3YYdhFEkXwkn0heXfetJDthbAOqoNlZSolQHMpGbQr6/fnu&#10;0wUl1jFVMglKFHQvLL1efPxw1elcTKAGWQpDEETZvNMFrZ3TeZJYXouW2TPQQqGyAtMyh6LZJKVh&#10;HaK3Mpmk6eekA1NqA1xYi6+3UUkXAb+qBHcPVWWFI7KgmJsLpwnn2p/J4orlG8N03fAhDfYPWbSs&#10;URh0hLpljpGtaf6AahtuwELlzji0CVRVw0WoAavJ0nfVPNVMi1ALkmP1SJP9f7D8fvekH41P3eoV&#10;8B8WGUk6bfNR4wU72PSVab0tJk76wOJ+ZFH0jnB8zC7n04sZks1Rd55NzyczT3PC8oO3NtZ9EdAS&#10;fymowV8K5LHdyrpoejAJiYFsyrtGyiD4zhA30pAdwz9db7IB3B5bSUU6zGQyT9OA/EYZmusVwvUn&#10;IXwGt8zWMU6JtyGQVANDkZRAj9tL4bOT6puoSFMiDZMY+G26jHOhXBZVNStFRM9mKSYaKx+zC5QF&#10;QI9cYf0j9gBwGjvCDPbeVYQ5GJ0HRv7mPHqEyKDc6Nw2CsypyiRWNUSO9geSIjWeJdeve+SmoHNv&#10;6V/WUO4fDTEQ59Jqftcg7Stm3SMzOIjYRbhc3AMelQT8UhhulNRgfp169/Y4H6ilpMPBLqj9uWVG&#10;UCK/Kpycy2w69ZsgCNPZfIKCOdasjzVq294A9lmGa0zzcPX2Th6ulYH2BXfQ0kdFFVMcYxeUO3MQ&#10;blxcOLjFuFgugxlOv2ZupZ409+CeZ99wz/0LM3qYC4cTdQ+HJcDyd+MRbb2nguXWQdWE2XnldfgB&#10;3ByhlYYt51fTsRysXnfx4jcAAAD//wMAUEsDBBQABgAIAAAAIQB1faCg4AAAAAkBAAAPAAAAZHJz&#10;L2Rvd25yZXYueG1sTI9BS8NAEIXvgv9hGcGL2N20skrMplhBpLYgVsHrNjsmwexszG7a+O8dT3qb&#10;mfd4871iOflOHHCIbSAD2UyBQKqCa6k28Pb6cHkDIiZLznaB0MA3RliWpyeFzV040gsedqkWHEIx&#10;twaalPpcylg16G2chR6JtY8weJt4HWrpBnvkcN/JuVJaetsSf2hsj/cNVp+70RtY4/j1uFlt5PZi&#10;q6v39fOTXGlrzPnZdHcLIuGU/szwi8/oUDLTPozkougMLNRCs5WFbA6CDTq74sOeB3UNsizk/wbl&#10;DwAAAP//AwBQSwECLQAUAAYACAAAACEAtoM4kv4AAADhAQAAEwAAAAAAAAAAAAAAAAAAAAAAW0Nv&#10;bnRlbnRfVHlwZXNdLnhtbFBLAQItABQABgAIAAAAIQA4/SH/1gAAAJQBAAALAAAAAAAAAAAAAAAA&#10;AC8BAABfcmVscy8ucmVsc1BLAQItABQABgAIAAAAIQCHCLrOpAIAANMFAAAOAAAAAAAAAAAAAAAA&#10;AC4CAABkcnMvZTJvRG9jLnhtbFBLAQItABQABgAIAAAAIQB1faCg4AAAAAkBAAAPAAAAAAAAAAAA&#10;AAAAAP4EAABkcnMvZG93bnJldi54bWxQSwUGAAAAAAQABADzAAAACwYAAAAA&#10;" fillcolor="white [3212]" strokecolor="black [3213]" strokeweight="1pt">
                <v:stroke dashstyle="dash"/>
                <v:path arrowok="t"/>
                <v:textbox>
                  <w:txbxContent>
                    <w:p w14:paraId="16A12138" w14:textId="65803FA0" w:rsidR="00E26309" w:rsidRPr="00A63AEB" w:rsidRDefault="001B6C3E" w:rsidP="001B6C3E">
                      <w:pPr>
                        <w:rPr>
                          <w:rFonts w:asciiTheme="minorHAnsi" w:hAnsiTheme="minorHAnsi" w:cstheme="minorHAnsi"/>
                          <w:color w:val="000000" w:themeColor="text1"/>
                          <w:sz w:val="14"/>
                          <w:szCs w:val="14"/>
                        </w:rPr>
                      </w:pPr>
                      <w:r w:rsidRPr="00A63AEB">
                        <w:rPr>
                          <w:rFonts w:asciiTheme="minorHAnsi" w:hAnsiTheme="minorHAnsi" w:cstheme="minorHAnsi"/>
                          <w:color w:val="000000" w:themeColor="text1"/>
                          <w:sz w:val="14"/>
                          <w:szCs w:val="14"/>
                        </w:rPr>
                        <w:t>2. Subscribe/Notify to group dynamic data, as per 10.1.5.6.4.</w:t>
                      </w:r>
                    </w:p>
                  </w:txbxContent>
                </v:textbox>
              </v:rect>
            </w:pict>
          </mc:Fallback>
        </mc:AlternateContent>
      </w:r>
    </w:p>
    <w:p w14:paraId="23614F93" w14:textId="4CD6C148" w:rsidR="00857727" w:rsidRDefault="00857727" w:rsidP="00DD3ABA">
      <w:pPr>
        <w:pStyle w:val="TH"/>
        <w:rPr>
          <w:lang w:eastAsia="zh-CN"/>
        </w:rPr>
      </w:pPr>
    </w:p>
    <w:p w14:paraId="47D02E60" w14:textId="64CB875C" w:rsidR="00857727" w:rsidRDefault="00600598" w:rsidP="00DD3ABA">
      <w:pPr>
        <w:pStyle w:val="TH"/>
        <w:rPr>
          <w:lang w:eastAsia="zh-CN"/>
        </w:rPr>
      </w:pPr>
      <w:r>
        <w:rPr>
          <w:noProof/>
        </w:rPr>
        <mc:AlternateContent>
          <mc:Choice Requires="wps">
            <w:drawing>
              <wp:anchor distT="0" distB="0" distL="114300" distR="114300" simplePos="0" relativeHeight="251687936" behindDoc="0" locked="0" layoutInCell="1" allowOverlap="1" wp14:anchorId="1BCE1A66" wp14:editId="49EEAF65">
                <wp:simplePos x="0" y="0"/>
                <wp:positionH relativeFrom="column">
                  <wp:posOffset>1607185</wp:posOffset>
                </wp:positionH>
                <wp:positionV relativeFrom="paragraph">
                  <wp:posOffset>117475</wp:posOffset>
                </wp:positionV>
                <wp:extent cx="4097655" cy="317500"/>
                <wp:effectExtent l="0" t="0" r="0" b="6350"/>
                <wp:wrapNone/>
                <wp:docPr id="173851212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97655" cy="317500"/>
                        </a:xfrm>
                        <a:prstGeom prst="rect">
                          <a:avLst/>
                        </a:prstGeom>
                        <a:solidFill>
                          <a:schemeClr val="lt1"/>
                        </a:solidFill>
                        <a:ln w="6350">
                          <a:solidFill>
                            <a:prstClr val="black"/>
                          </a:solidFill>
                        </a:ln>
                      </wps:spPr>
                      <wps:txbx>
                        <w:txbxContent>
                          <w:p w14:paraId="07F4D01A" w14:textId="0FC0A5C1" w:rsidR="00187020" w:rsidRPr="00857727" w:rsidRDefault="00E26309" w:rsidP="00187020">
                            <w:pPr>
                              <w:rPr>
                                <w:rFonts w:asciiTheme="minorHAnsi" w:hAnsiTheme="minorHAnsi" w:cstheme="minorHAnsi"/>
                                <w:sz w:val="14"/>
                                <w:szCs w:val="14"/>
                              </w:rPr>
                            </w:pPr>
                            <w:r>
                              <w:rPr>
                                <w:rFonts w:asciiTheme="minorHAnsi" w:hAnsiTheme="minorHAnsi" w:cstheme="minorHAnsi"/>
                                <w:sz w:val="14"/>
                                <w:szCs w:val="14"/>
                              </w:rPr>
                              <w:t>3</w:t>
                            </w:r>
                            <w:r w:rsidR="00187020">
                              <w:rPr>
                                <w:rFonts w:asciiTheme="minorHAnsi" w:hAnsiTheme="minorHAnsi" w:cstheme="minorHAnsi"/>
                                <w:sz w:val="14"/>
                                <w:szCs w:val="14"/>
                              </w:rPr>
                              <w:t>. Event triggered location reporting procedure on-demand l</w:t>
                            </w:r>
                            <w:r w:rsidR="00187020" w:rsidRPr="00857727">
                              <w:rPr>
                                <w:rFonts w:asciiTheme="minorHAnsi" w:hAnsiTheme="minorHAnsi" w:cstheme="minorHAnsi"/>
                                <w:sz w:val="14"/>
                                <w:szCs w:val="14"/>
                              </w:rPr>
                              <w:t xml:space="preserve">ocation </w:t>
                            </w:r>
                            <w:r w:rsidR="00187020">
                              <w:rPr>
                                <w:rFonts w:asciiTheme="minorHAnsi" w:hAnsiTheme="minorHAnsi" w:cstheme="minorHAnsi"/>
                                <w:sz w:val="14"/>
                                <w:szCs w:val="14"/>
                              </w:rPr>
                              <w:t>reporting proced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BCE1A66" id="Text Box 1" o:spid="_x0000_s1034" type="#_x0000_t202" style="position:absolute;left:0;text-align:left;margin-left:126.55pt;margin-top:9.25pt;width:322.65pt;height: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F7pSQIAAJwEAAAOAAAAZHJzL2Uyb0RvYy54bWysVEtv2zAMvg/YfxB0X2ynebRGnCJLkWFA&#10;0BZIh54VWY6NyqImKbGzXz9Kdh5rdxp2kUWR/Eh+JD27b2tJDsLYClRGk0FMiVAc8krtMvrjZfXl&#10;lhLrmMqZBCUyehSW3s8/f5o1OhVDKEHmwhAEUTZtdEZL53QaRZaXomZ2AFooVBZgauZQNLsoN6xB&#10;9FpGwzieRA2YXBvgwlp8feiUdB7wi0Jw91QUVjgiM4q5uXCacG79Gc1nLN0ZpsuK92mwf8iiZpXC&#10;oGeoB+YY2ZvqA1RdcQMWCjfgUEdQFBUXoQasJonfVbMpmRahFiTH6jNN9v/B8sfDRj8b4tqv0GID&#10;QxFWr4G/WeQmarRNexvPqU0tWvtC28LU/oslEHREbo9nPkXrCMfHUXw3nYzHlHDU3STTcRwIjy7e&#10;2lj3TUBN/CWjBvsVMmCHtXU+PktPJj6YBVnlq0rKIPgZEUtpyIFhd6VLfDfR4w8rqUiT0cnNOO5K&#10;u0bw0Gf/rWT87SMC4knVE9HV7llw7bYlVZ7RW+/hX7aQH5FHA92IWc1XFcKvmXXPzOBMIUO4J+4J&#10;j0IC5gT9jZISzK+/vXt7bDVqKWlwRjNqf+6ZEZTI7wqH4C4ZjfxQB2E0ng5RMNea7bVG7eslIFEJ&#10;bqTm4ertnTxdCwP1K67TwkdFFVMcY2fUna5L120OriMXi0UwwjHWzK3VRvPT+HhaX9pXZnTfVocD&#10;8QinaWbpu+52tr6lChZ7B0UVWn9htacfVyD0t19Xv2PXcrC6/FTmvwEAAP//AwBQSwMEFAAGAAgA&#10;AAAhAGaOadzgAAAACQEAAA8AAABkcnMvZG93bnJldi54bWxMj8FOwzAMhu9IvENkJG4s3aBTV5pO&#10;EwIJCfWwDrQds8ZpqjVJ1WRbeXvMCY72/+n352I92Z5dcAyddwLmswQYusarzrUCPndvDxmwEKVT&#10;svcOBXxjgHV5e1PIXPmr2+Klji2jEhdyKcDEOOSch8aglWHmB3SUaT9aGWkcW65GeaVy2/NFkiy5&#10;lZ2jC0YO+GKwOdVnK0BpvTul5l1vP/b68FW9VptDXQlxfzdtnoFFnOIfDL/6pA4lOR392anAegGL&#10;9HFOKAVZCoyAbJU9ATsKWNKClwX//0H5AwAA//8DAFBLAQItABQABgAIAAAAIQC2gziS/gAAAOEB&#10;AAATAAAAAAAAAAAAAAAAAAAAAABbQ29udGVudF9UeXBlc10ueG1sUEsBAi0AFAAGAAgAAAAhADj9&#10;If/WAAAAlAEAAAsAAAAAAAAAAAAAAAAALwEAAF9yZWxzLy5yZWxzUEsBAi0AFAAGAAgAAAAhAKlE&#10;XulJAgAAnAQAAA4AAAAAAAAAAAAAAAAALgIAAGRycy9lMm9Eb2MueG1sUEsBAi0AFAAGAAgAAAAh&#10;AGaOadzgAAAACQEAAA8AAAAAAAAAAAAAAAAAowQAAGRycy9kb3ducmV2LnhtbFBLBQYAAAAABAAE&#10;APMAAACwBQAAAAA=&#10;" fillcolor="white [3201]" strokeweight=".5pt">
                <v:path arrowok="t"/>
                <v:textbox>
                  <w:txbxContent>
                    <w:p w14:paraId="07F4D01A" w14:textId="0FC0A5C1" w:rsidR="00187020" w:rsidRPr="00857727" w:rsidRDefault="00E26309" w:rsidP="00187020">
                      <w:pPr>
                        <w:rPr>
                          <w:rFonts w:asciiTheme="minorHAnsi" w:hAnsiTheme="minorHAnsi" w:cstheme="minorHAnsi"/>
                          <w:sz w:val="14"/>
                          <w:szCs w:val="14"/>
                        </w:rPr>
                      </w:pPr>
                      <w:r>
                        <w:rPr>
                          <w:rFonts w:asciiTheme="minorHAnsi" w:hAnsiTheme="minorHAnsi" w:cstheme="minorHAnsi"/>
                          <w:sz w:val="14"/>
                          <w:szCs w:val="14"/>
                        </w:rPr>
                        <w:t>3</w:t>
                      </w:r>
                      <w:r w:rsidR="00187020">
                        <w:rPr>
                          <w:rFonts w:asciiTheme="minorHAnsi" w:hAnsiTheme="minorHAnsi" w:cstheme="minorHAnsi"/>
                          <w:sz w:val="14"/>
                          <w:szCs w:val="14"/>
                        </w:rPr>
                        <w:t>. Event triggered location reporting procedure on-demand l</w:t>
                      </w:r>
                      <w:r w:rsidR="00187020" w:rsidRPr="00857727">
                        <w:rPr>
                          <w:rFonts w:asciiTheme="minorHAnsi" w:hAnsiTheme="minorHAnsi" w:cstheme="minorHAnsi"/>
                          <w:sz w:val="14"/>
                          <w:szCs w:val="14"/>
                        </w:rPr>
                        <w:t xml:space="preserve">ocation </w:t>
                      </w:r>
                      <w:r w:rsidR="00187020">
                        <w:rPr>
                          <w:rFonts w:asciiTheme="minorHAnsi" w:hAnsiTheme="minorHAnsi" w:cstheme="minorHAnsi"/>
                          <w:sz w:val="14"/>
                          <w:szCs w:val="14"/>
                        </w:rPr>
                        <w:t>reporting procedure</w:t>
                      </w:r>
                    </w:p>
                  </w:txbxContent>
                </v:textbox>
              </v:shape>
            </w:pict>
          </mc:Fallback>
        </mc:AlternateContent>
      </w:r>
    </w:p>
    <w:p w14:paraId="6DD5473F" w14:textId="3D1533DA" w:rsidR="00857727" w:rsidRDefault="00857727" w:rsidP="00DD3ABA">
      <w:pPr>
        <w:pStyle w:val="TH"/>
        <w:rPr>
          <w:lang w:eastAsia="zh-CN"/>
        </w:rPr>
      </w:pPr>
    </w:p>
    <w:p w14:paraId="4253D9CB" w14:textId="7EB3863D" w:rsidR="00857727" w:rsidRDefault="00857727" w:rsidP="00DD3ABA">
      <w:pPr>
        <w:pStyle w:val="TH"/>
        <w:rPr>
          <w:lang w:eastAsia="zh-CN"/>
        </w:rPr>
      </w:pPr>
    </w:p>
    <w:p w14:paraId="206BCAA3" w14:textId="2C4711C7" w:rsidR="00857727" w:rsidRDefault="00857727" w:rsidP="00DD3ABA">
      <w:pPr>
        <w:pStyle w:val="TH"/>
        <w:rPr>
          <w:lang w:eastAsia="zh-CN"/>
        </w:rPr>
      </w:pPr>
    </w:p>
    <w:p w14:paraId="5B2CEBE4" w14:textId="4A9469C7" w:rsidR="00DD3ABA" w:rsidRDefault="00DD3ABA" w:rsidP="00DD3ABA">
      <w:pPr>
        <w:pStyle w:val="TF"/>
      </w:pPr>
      <w:r>
        <w:t xml:space="preserve">Figure 10.9.3.3-1: Client-triggered location reporting </w:t>
      </w:r>
      <w:proofErr w:type="gramStart"/>
      <w:r>
        <w:t>procedure</w:t>
      </w:r>
      <w:proofErr w:type="gramEnd"/>
    </w:p>
    <w:p w14:paraId="65627EA4" w14:textId="7137992B" w:rsidR="00DD3ABA" w:rsidRDefault="00DD3ABA" w:rsidP="00DD3ABA">
      <w:pPr>
        <w:pStyle w:val="B1"/>
        <w:rPr>
          <w:ins w:id="162" w:author="Dilshani Hunukumbure" w:date="2024-05-21T08:14:00Z" w16du:dateUtc="2024-05-21T07:14:00Z"/>
          <w:lang w:eastAsia="zh-CN"/>
        </w:rPr>
      </w:pPr>
      <w:r>
        <w:t>1.</w:t>
      </w:r>
      <w:r>
        <w:tab/>
        <w:t>Location management</w:t>
      </w:r>
      <w:r>
        <w:rPr>
          <w:lang w:eastAsia="zh-CN"/>
        </w:rPr>
        <w:t xml:space="preserve"> client 2 (authorized MC service user) </w:t>
      </w:r>
      <w:commentRangeStart w:id="163"/>
      <w:r>
        <w:rPr>
          <w:lang w:eastAsia="zh-CN"/>
        </w:rPr>
        <w:t xml:space="preserve">sends a location reporting trigger to </w:t>
      </w:r>
      <w:commentRangeEnd w:id="163"/>
      <w:r w:rsidR="005F35D3">
        <w:rPr>
          <w:rStyle w:val="CommentReference"/>
        </w:rPr>
        <w:commentReference w:id="163"/>
      </w:r>
      <w:r>
        <w:rPr>
          <w:lang w:eastAsia="zh-CN"/>
        </w:rPr>
        <w:t xml:space="preserve">the location management server to </w:t>
      </w:r>
      <w:ins w:id="164" w:author="Jukka Vialen" w:date="2024-05-21T19:30:00Z" w16du:dateUtc="2024-05-21T10:30:00Z">
        <w:r w:rsidR="00FD642E">
          <w:rPr>
            <w:lang w:eastAsia="zh-CN"/>
          </w:rPr>
          <w:t>start</w:t>
        </w:r>
      </w:ins>
      <w:del w:id="165" w:author="Jukka Vialen" w:date="2024-05-21T19:30:00Z" w16du:dateUtc="2024-05-21T10:30:00Z">
        <w:r w:rsidDel="00FD642E">
          <w:rPr>
            <w:lang w:eastAsia="zh-CN"/>
          </w:rPr>
          <w:delText>activate</w:delText>
        </w:r>
      </w:del>
      <w:r>
        <w:rPr>
          <w:lang w:eastAsia="zh-CN"/>
        </w:rPr>
        <w:t xml:space="preserve"> a location reporting procedure for obtaining the location information</w:t>
      </w:r>
      <w:ins w:id="166" w:author="Dilshani Hunukumbure" w:date="2024-05-23T00:26:00Z" w16du:dateUtc="2024-05-22T23:26:00Z">
        <w:r w:rsidR="00AE4765">
          <w:rPr>
            <w:lang w:eastAsia="zh-CN"/>
          </w:rPr>
          <w:t>.</w:t>
        </w:r>
      </w:ins>
      <w:r w:rsidR="00CC6052">
        <w:rPr>
          <w:lang w:eastAsia="zh-CN"/>
        </w:rPr>
        <w:t xml:space="preserve"> </w:t>
      </w:r>
      <w:del w:id="167" w:author="Dilshani Hunukumbure" w:date="2024-05-23T00:26:00Z" w16du:dateUtc="2024-05-22T23:26:00Z">
        <w:r w:rsidR="00CC6052" w:rsidDel="00AE4765">
          <w:rPr>
            <w:lang w:eastAsia="zh-CN"/>
          </w:rPr>
          <w:delText>of location management client 1.</w:delText>
        </w:r>
        <w:r w:rsidRPr="00C52DA5" w:rsidDel="00AE4765">
          <w:rPr>
            <w:highlight w:val="yellow"/>
            <w:lang w:eastAsia="zh-CN"/>
            <w:rPrChange w:id="168" w:author="Jukka Vialen" w:date="2024-05-21T19:18:00Z" w16du:dateUtc="2024-05-21T10:18:00Z">
              <w:rPr>
                <w:lang w:eastAsia="zh-CN"/>
              </w:rPr>
            </w:rPrChange>
          </w:rPr>
          <w:delText xml:space="preserve"> </w:delText>
        </w:r>
      </w:del>
    </w:p>
    <w:p w14:paraId="1F065BFE" w14:textId="78AE360E" w:rsidR="00FD642E" w:rsidRDefault="006A6C1E" w:rsidP="00C52DA5">
      <w:pPr>
        <w:pStyle w:val="B1"/>
        <w:rPr>
          <w:ins w:id="169" w:author="Jukka Vialen" w:date="2024-05-21T19:29:00Z" w16du:dateUtc="2024-05-21T10:29:00Z"/>
          <w:lang w:eastAsia="zh-CN"/>
        </w:rPr>
      </w:pPr>
      <w:ins w:id="170" w:author="Dilshani Hunukumbure" w:date="2024-05-21T08:18:00Z" w16du:dateUtc="2024-05-21T07:18:00Z">
        <w:r>
          <w:rPr>
            <w:lang w:eastAsia="zh-CN"/>
          </w:rPr>
          <w:t>2</w:t>
        </w:r>
      </w:ins>
      <w:ins w:id="171" w:author="Dilshani Hunukumbure" w:date="2024-05-21T08:15:00Z" w16du:dateUtc="2024-05-21T07:15:00Z">
        <w:r>
          <w:rPr>
            <w:lang w:eastAsia="zh-CN"/>
          </w:rPr>
          <w:t xml:space="preserve">. </w:t>
        </w:r>
      </w:ins>
      <w:r w:rsidR="00C5679A">
        <w:rPr>
          <w:lang w:eastAsia="zh-CN"/>
        </w:rPr>
        <w:t xml:space="preserve"> </w:t>
      </w:r>
      <w:ins w:id="172" w:author="Jukka Vialen" w:date="2024-05-21T19:22:00Z" w16du:dateUtc="2024-05-21T10:22:00Z">
        <w:r w:rsidR="00C52DA5">
          <w:rPr>
            <w:lang w:eastAsia="zh-CN"/>
          </w:rPr>
          <w:t>If step (1) involves an MC group ID list</w:t>
        </w:r>
      </w:ins>
      <w:ins w:id="173" w:author="Jukka Vialen" w:date="2024-05-21T19:36:00Z" w16du:dateUtc="2024-05-21T10:36:00Z">
        <w:r w:rsidR="005F35D3">
          <w:rPr>
            <w:lang w:eastAsia="zh-CN"/>
          </w:rPr>
          <w:t>:</w:t>
        </w:r>
      </w:ins>
    </w:p>
    <w:p w14:paraId="5FB231D4" w14:textId="0C688701" w:rsidR="00C52DA5" w:rsidRDefault="00FD642E" w:rsidP="001B6C3E">
      <w:pPr>
        <w:pStyle w:val="B1"/>
        <w:ind w:firstLine="0"/>
        <w:rPr>
          <w:lang w:eastAsia="zh-CN"/>
        </w:rPr>
      </w:pPr>
      <w:ins w:id="174" w:author="Jukka Vialen" w:date="2024-05-21T19:29:00Z" w16du:dateUtc="2024-05-21T10:29:00Z">
        <w:r>
          <w:rPr>
            <w:lang w:eastAsia="zh-CN"/>
          </w:rPr>
          <w:t>a)</w:t>
        </w:r>
      </w:ins>
      <w:ins w:id="175" w:author="Jukka Vialen" w:date="2024-05-21T19:22:00Z" w16du:dateUtc="2024-05-21T10:22:00Z">
        <w:del w:id="176" w:author="Jukka Vialen" w:date="2024-05-21T19:29:00Z" w16du:dateUtc="2024-05-21T10:29:00Z">
          <w:r w:rsidR="00C52DA5" w:rsidDel="00FD642E">
            <w:rPr>
              <w:lang w:eastAsia="zh-CN"/>
            </w:rPr>
            <w:delText>,</w:delText>
          </w:r>
        </w:del>
        <w:r w:rsidR="00C52DA5">
          <w:rPr>
            <w:lang w:eastAsia="zh-CN"/>
          </w:rPr>
          <w:t xml:space="preserve"> </w:t>
        </w:r>
      </w:ins>
      <w:ins w:id="177" w:author="Dilshani Hunukumbure" w:date="2024-05-22T14:35:00Z" w16du:dateUtc="2024-05-22T13:35:00Z">
        <w:r w:rsidR="00B70E19">
          <w:rPr>
            <w:lang w:eastAsia="zh-CN"/>
          </w:rPr>
          <w:t>T</w:t>
        </w:r>
      </w:ins>
      <w:ins w:id="178" w:author="Jukka Vialen" w:date="2024-05-21T19:22:00Z" w16du:dateUtc="2024-05-21T10:22:00Z">
        <w:del w:id="179" w:author="Dilshani Hunukumbure" w:date="2024-05-22T14:35:00Z" w16du:dateUtc="2024-05-22T13:35:00Z">
          <w:r w:rsidR="00C52DA5" w:rsidDel="00B70E19">
            <w:rPr>
              <w:lang w:eastAsia="zh-CN"/>
            </w:rPr>
            <w:delText>t</w:delText>
          </w:r>
        </w:del>
        <w:r w:rsidR="00C52DA5">
          <w:rPr>
            <w:lang w:eastAsia="zh-CN"/>
          </w:rPr>
          <w:t>he LMS subscribes to group dynamic data request, to obtain group affiliation data from the MC service server.</w:t>
        </w:r>
      </w:ins>
      <w:ins w:id="180" w:author="Jukka Vialen" w:date="2024-05-21T19:23:00Z" w16du:dateUtc="2024-05-21T10:23:00Z">
        <w:r w:rsidR="00C52DA5">
          <w:rPr>
            <w:lang w:eastAsia="zh-CN"/>
          </w:rPr>
          <w:t xml:space="preserve"> </w:t>
        </w:r>
      </w:ins>
      <w:ins w:id="181" w:author="Jukka Vialen" w:date="2024-05-21T19:24:00Z" w16du:dateUtc="2024-05-21T10:24:00Z">
        <w:r w:rsidR="00C52DA5">
          <w:rPr>
            <w:lang w:eastAsia="zh-CN"/>
          </w:rPr>
          <w:t xml:space="preserve">The MC service server </w:t>
        </w:r>
      </w:ins>
      <w:ins w:id="182" w:author="Dilshani Hunukumbure" w:date="2024-05-22T14:31:00Z" w16du:dateUtc="2024-05-22T13:31:00Z">
        <w:r w:rsidR="001B6C3E">
          <w:rPr>
            <w:lang w:eastAsia="zh-CN"/>
          </w:rPr>
          <w:t xml:space="preserve">notifies </w:t>
        </w:r>
      </w:ins>
      <w:ins w:id="183" w:author="Jukka Vialen" w:date="2024-05-21T19:24:00Z" w16du:dateUtc="2024-05-21T10:24:00Z">
        <w:r w:rsidR="00C52DA5">
          <w:rPr>
            <w:lang w:eastAsia="zh-CN"/>
          </w:rPr>
          <w:t xml:space="preserve">group </w:t>
        </w:r>
        <w:proofErr w:type="spellStart"/>
        <w:r w:rsidR="00C52DA5">
          <w:rPr>
            <w:lang w:eastAsia="zh-CN"/>
          </w:rPr>
          <w:t>affilation</w:t>
        </w:r>
        <w:proofErr w:type="spellEnd"/>
        <w:r w:rsidR="00C52DA5">
          <w:rPr>
            <w:lang w:eastAsia="zh-CN"/>
          </w:rPr>
          <w:t xml:space="preserve"> data to LMS</w:t>
        </w:r>
      </w:ins>
      <w:r w:rsidR="001B6C3E">
        <w:rPr>
          <w:lang w:eastAsia="zh-CN"/>
        </w:rPr>
        <w:t xml:space="preserve">, </w:t>
      </w:r>
      <w:ins w:id="184" w:author="Jukka Vialen" w:date="2024-05-21T19:23:00Z" w16du:dateUtc="2024-05-21T10:23:00Z">
        <w:r w:rsidR="00C52DA5">
          <w:rPr>
            <w:lang w:eastAsia="zh-CN"/>
          </w:rPr>
          <w:t>contain</w:t>
        </w:r>
      </w:ins>
      <w:ins w:id="185" w:author="Dilshani Hunukumbure" w:date="2024-05-22T14:32:00Z" w16du:dateUtc="2024-05-22T13:32:00Z">
        <w:r w:rsidR="001B6C3E">
          <w:rPr>
            <w:lang w:eastAsia="zh-CN"/>
          </w:rPr>
          <w:t>ing</w:t>
        </w:r>
      </w:ins>
      <w:ins w:id="186" w:author="Jukka Vialen" w:date="2024-05-21T19:23:00Z" w16du:dateUtc="2024-05-21T10:23:00Z">
        <w:r w:rsidR="00C52DA5">
          <w:rPr>
            <w:lang w:eastAsia="zh-CN"/>
          </w:rPr>
          <w:t xml:space="preserve"> client 1’s </w:t>
        </w:r>
        <w:proofErr w:type="spellStart"/>
        <w:r w:rsidR="00C52DA5">
          <w:rPr>
            <w:lang w:eastAsia="zh-CN"/>
          </w:rPr>
          <w:t>affilitation</w:t>
        </w:r>
        <w:proofErr w:type="spellEnd"/>
        <w:r w:rsidR="00C52DA5">
          <w:rPr>
            <w:lang w:eastAsia="zh-CN"/>
          </w:rPr>
          <w:t xml:space="preserve"> to this group.</w:t>
        </w:r>
      </w:ins>
      <w:ins w:id="187" w:author="Jukka Vialen" w:date="2024-05-21T19:31:00Z" w16du:dateUtc="2024-05-21T10:31:00Z">
        <w:r>
          <w:rPr>
            <w:lang w:eastAsia="zh-CN"/>
          </w:rPr>
          <w:t xml:space="preserve"> </w:t>
        </w:r>
      </w:ins>
    </w:p>
    <w:p w14:paraId="1716DB37" w14:textId="2E2B4B29" w:rsidR="00C5679A" w:rsidDel="00C5679A" w:rsidRDefault="00B70E19" w:rsidP="00B70E19">
      <w:pPr>
        <w:pStyle w:val="B1"/>
        <w:rPr>
          <w:del w:id="188" w:author="Dilshani Hunukumbure" w:date="2024-05-21T08:22:00Z" w16du:dateUtc="2024-05-21T07:22:00Z"/>
          <w:lang w:eastAsia="zh-CN"/>
        </w:rPr>
      </w:pPr>
      <w:r>
        <w:rPr>
          <w:lang w:eastAsia="zh-CN"/>
        </w:rPr>
        <w:t xml:space="preserve">b) </w:t>
      </w:r>
      <w:ins w:id="189" w:author="Dilshani Hunukumbure" w:date="2024-05-22T14:35:00Z" w16du:dateUtc="2024-05-22T13:35:00Z">
        <w:r>
          <w:rPr>
            <w:lang w:eastAsia="zh-CN"/>
          </w:rPr>
          <w:t>The location management server will execute location reporting or cancelling procedures for any newly affiliated or de-affiliated users as per 10.9.3.3 or 10.9.3.4 respectively, in event triggered reporting procedures.</w:t>
        </w:r>
      </w:ins>
      <w:ins w:id="190" w:author="Dilshani Hunukumbure" w:date="2024-05-21T08:23:00Z" w16du:dateUtc="2024-05-21T07:23:00Z">
        <w:r w:rsidR="00C5679A">
          <w:t xml:space="preserve"> </w:t>
        </w:r>
      </w:ins>
    </w:p>
    <w:p w14:paraId="0EA13A3D" w14:textId="3062B4B8" w:rsidR="00DD3ABA" w:rsidRDefault="00B70E19" w:rsidP="00DD3ABA">
      <w:pPr>
        <w:pStyle w:val="B1"/>
        <w:rPr>
          <w:lang w:eastAsia="zh-CN"/>
        </w:rPr>
      </w:pPr>
      <w:bookmarkStart w:id="191" w:name="_Toc460616218"/>
      <w:bookmarkStart w:id="192" w:name="_Toc460617079"/>
      <w:ins w:id="193" w:author="Dilshani Hunukumbure" w:date="2024-05-22T14:36:00Z" w16du:dateUtc="2024-05-22T13:36:00Z">
        <w:r>
          <w:t>3</w:t>
        </w:r>
      </w:ins>
      <w:r w:rsidR="00DD3ABA">
        <w:t>.</w:t>
      </w:r>
      <w:r w:rsidR="00DD3ABA">
        <w:tab/>
        <w:t>Depending on the information specified by the location reporting trigger, location management server initiates an on-demand location reporting procedure or an event-triggered location reporting procedure for the location of location management client 1</w:t>
      </w:r>
      <w:r w:rsidR="00DD3ABA">
        <w:rPr>
          <w:lang w:eastAsia="zh-CN"/>
        </w:rPr>
        <w:t>.</w:t>
      </w:r>
      <w:bookmarkEnd w:id="191"/>
      <w:bookmarkEnd w:id="192"/>
    </w:p>
    <w:p w14:paraId="070108FC" w14:textId="77777777" w:rsidR="009F6EE2" w:rsidRDefault="009F6EE2" w:rsidP="00DD3ABA">
      <w:pPr>
        <w:pStyle w:val="B1"/>
        <w:rPr>
          <w:lang w:eastAsia="zh-CN"/>
        </w:rPr>
      </w:pPr>
    </w:p>
    <w:p w14:paraId="08C99FFA" w14:textId="77777777" w:rsidR="009F6EE2" w:rsidRPr="00215ABA" w:rsidRDefault="009F6EE2" w:rsidP="009F6E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16C421CA" w14:textId="77777777" w:rsidR="009F6EE2" w:rsidRDefault="009F6EE2">
      <w:pPr>
        <w:rPr>
          <w:ins w:id="194" w:author="Dilshani Hunukumbure" w:date="2024-05-23T08:54:00Z" w16du:dateUtc="2024-05-23T07:54:00Z"/>
          <w:noProof/>
        </w:rPr>
      </w:pPr>
    </w:p>
    <w:p w14:paraId="0DF59758" w14:textId="77777777" w:rsidR="009F6EE2" w:rsidRPr="00526FC3" w:rsidRDefault="009F6EE2" w:rsidP="009F6EE2">
      <w:pPr>
        <w:pStyle w:val="Heading4"/>
      </w:pPr>
      <w:bookmarkStart w:id="195" w:name="_Toc465162708"/>
      <w:bookmarkStart w:id="196" w:name="_Toc468105545"/>
      <w:bookmarkStart w:id="197" w:name="_Toc468110640"/>
      <w:bookmarkStart w:id="198" w:name="_Toc155898325"/>
      <w:r w:rsidRPr="00526FC3">
        <w:t>10.9.3.5</w:t>
      </w:r>
      <w:r w:rsidRPr="00526FC3">
        <w:tab/>
      </w:r>
      <w:r w:rsidRPr="00526FC3">
        <w:rPr>
          <w:rFonts w:hint="eastAsia"/>
        </w:rPr>
        <w:t>L</w:t>
      </w:r>
      <w:r w:rsidRPr="00526FC3">
        <w:t xml:space="preserve">ocation </w:t>
      </w:r>
      <w:r w:rsidRPr="00526FC3">
        <w:rPr>
          <w:rFonts w:hint="eastAsia"/>
        </w:rPr>
        <w:t>information</w:t>
      </w:r>
      <w:r w:rsidRPr="00526FC3">
        <w:t xml:space="preserve"> </w:t>
      </w:r>
      <w:r w:rsidRPr="00526FC3">
        <w:rPr>
          <w:rFonts w:hint="eastAsia"/>
        </w:rPr>
        <w:t xml:space="preserve">subscription </w:t>
      </w:r>
      <w:r w:rsidRPr="00526FC3">
        <w:t>procedur</w:t>
      </w:r>
      <w:r w:rsidRPr="00526FC3">
        <w:rPr>
          <w:rFonts w:hint="eastAsia"/>
        </w:rPr>
        <w:t>e</w:t>
      </w:r>
      <w:bookmarkEnd w:id="195"/>
      <w:bookmarkEnd w:id="196"/>
      <w:bookmarkEnd w:id="197"/>
      <w:bookmarkEnd w:id="198"/>
    </w:p>
    <w:p w14:paraId="21BBC770" w14:textId="77777777" w:rsidR="009F6EE2" w:rsidRPr="00117812" w:rsidRDefault="009F6EE2" w:rsidP="009F6EE2">
      <w:pPr>
        <w:pStyle w:val="NO"/>
      </w:pPr>
      <w:r>
        <w:t>NOTE 1: This procedure is valid for single MC system operation only.</w:t>
      </w:r>
    </w:p>
    <w:p w14:paraId="3BDEDD91" w14:textId="77777777" w:rsidR="009F6EE2" w:rsidRDefault="009F6EE2" w:rsidP="009F6EE2">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5</w:t>
      </w:r>
      <w:r w:rsidRPr="00526FC3">
        <w:rPr>
          <w:rFonts w:hint="eastAsia"/>
          <w:lang w:val="nl-NL" w:eastAsia="zh-CN"/>
        </w:rPr>
        <w:t xml:space="preserve">-1 illustrates the high level procedure of location information </w:t>
      </w:r>
      <w:r w:rsidRPr="00526FC3">
        <w:rPr>
          <w:rFonts w:hint="eastAsia"/>
          <w:lang w:eastAsia="zh-CN"/>
        </w:rPr>
        <w:t>subscription request</w:t>
      </w:r>
      <w:r w:rsidRPr="00526FC3">
        <w:rPr>
          <w:rFonts w:hint="eastAsia"/>
          <w:lang w:val="nl-NL" w:eastAsia="zh-CN"/>
        </w:rPr>
        <w:t>.</w:t>
      </w:r>
      <w:r w:rsidRPr="00526FC3">
        <w:rPr>
          <w:lang w:val="nl-NL" w:eastAsia="zh-CN"/>
        </w:rPr>
        <w:t xml:space="preserve"> The same procedure can be applied for location management client and other entities that would like to subscribe to MC service user location information.</w:t>
      </w:r>
    </w:p>
    <w:p w14:paraId="3465C601" w14:textId="77777777" w:rsidR="009F6EE2" w:rsidRPr="00526FC3" w:rsidRDefault="009F6EE2" w:rsidP="009F6EE2">
      <w:pPr>
        <w:rPr>
          <w:lang w:val="nl-NL" w:eastAsia="zh-CN"/>
        </w:rPr>
      </w:pPr>
    </w:p>
    <w:p w14:paraId="00398C60" w14:textId="77777777" w:rsidR="009F6EE2" w:rsidRDefault="009F6EE2" w:rsidP="009F6EE2">
      <w:pPr>
        <w:rPr>
          <w:lang w:val="nl-NL" w:eastAsia="zh-CN"/>
        </w:rPr>
      </w:pPr>
      <w:ins w:id="199" w:author="Dilshani Hunukumbure" w:date="2024-05-21T08:36:00Z" w16du:dateUtc="2024-05-21T07:36:00Z">
        <w:r>
          <w:rPr>
            <w:lang w:val="nl-NL" w:eastAsia="zh-CN"/>
          </w:rPr>
          <w:lastRenderedPageBreak/>
          <w:t>(This figure will be updated in VISIO</w:t>
        </w:r>
      </w:ins>
      <w:ins w:id="200" w:author="Dilshani Hunukumbure" w:date="2024-05-22T09:29:00Z" w16du:dateUtc="2024-05-22T08:29:00Z">
        <w:r w:rsidRPr="001D3A50">
          <w:rPr>
            <w:lang w:val="nl-NL" w:eastAsia="zh-CN"/>
          </w:rPr>
          <w:t xml:space="preserve"> </w:t>
        </w:r>
        <w:r>
          <w:rPr>
            <w:lang w:val="nl-NL" w:eastAsia="zh-CN"/>
          </w:rPr>
          <w:t>in the final version</w:t>
        </w:r>
      </w:ins>
      <w:ins w:id="201" w:author="Dilshani Hunukumbure" w:date="2024-05-21T08:36:00Z" w16du:dateUtc="2024-05-21T07:36:00Z">
        <w:r>
          <w:rPr>
            <w:lang w:val="nl-NL" w:eastAsia="zh-CN"/>
          </w:rPr>
          <w:t>).</w:t>
        </w:r>
      </w:ins>
    </w:p>
    <w:p w14:paraId="10C738CA" w14:textId="77777777" w:rsidR="008E7AAF" w:rsidRDefault="008E7AAF" w:rsidP="009F6EE2">
      <w:pPr>
        <w:rPr>
          <w:lang w:val="nl-NL" w:eastAsia="zh-CN"/>
        </w:rPr>
      </w:pPr>
    </w:p>
    <w:p w14:paraId="40FD47EF" w14:textId="77777777" w:rsidR="008E7AAF" w:rsidRDefault="008E7AAF" w:rsidP="009F6EE2">
      <w:pPr>
        <w:rPr>
          <w:lang w:val="nl-NL" w:eastAsia="zh-CN"/>
        </w:rPr>
      </w:pPr>
    </w:p>
    <w:p w14:paraId="10B05B2B" w14:textId="77777777" w:rsidR="008E7AAF" w:rsidRDefault="008E7AAF" w:rsidP="009F6EE2">
      <w:pPr>
        <w:rPr>
          <w:lang w:val="nl-NL" w:eastAsia="zh-CN"/>
        </w:rPr>
      </w:pPr>
    </w:p>
    <w:p w14:paraId="1BC51933" w14:textId="77777777" w:rsidR="008E7AAF" w:rsidRDefault="008E7AAF" w:rsidP="009F6EE2">
      <w:pPr>
        <w:rPr>
          <w:lang w:val="nl-NL" w:eastAsia="zh-CN"/>
        </w:rPr>
      </w:pPr>
    </w:p>
    <w:p w14:paraId="4E9FA736" w14:textId="77777777" w:rsidR="008E7AAF" w:rsidRDefault="008E7AAF" w:rsidP="009F6EE2">
      <w:pPr>
        <w:rPr>
          <w:lang w:val="nl-NL" w:eastAsia="zh-CN"/>
        </w:rPr>
      </w:pPr>
    </w:p>
    <w:p w14:paraId="5DAE05E1" w14:textId="77777777" w:rsidR="008E7AAF" w:rsidRDefault="008E7AAF" w:rsidP="008E7AAF">
      <w:pPr>
        <w:rPr>
          <w:lang w:val="nl-NL" w:eastAsia="zh-CN"/>
        </w:rPr>
      </w:pPr>
      <w:r>
        <w:rPr>
          <w:lang w:val="nl-NL" w:eastAsia="zh-CN"/>
        </w:rPr>
        <w:tab/>
      </w:r>
      <w:r>
        <w:rPr>
          <w:lang w:val="nl-NL" w:eastAsia="zh-CN"/>
        </w:rPr>
        <w:tab/>
      </w:r>
      <w:r>
        <w:rPr>
          <w:lang w:val="nl-NL" w:eastAsia="zh-CN"/>
        </w:rPr>
        <w:tab/>
      </w:r>
    </w:p>
    <w:p w14:paraId="782460C7" w14:textId="77777777" w:rsidR="008E7AAF" w:rsidRDefault="008E7AAF" w:rsidP="008E7AAF">
      <w:pPr>
        <w:pStyle w:val="TH"/>
      </w:pPr>
      <w:r>
        <w:rPr>
          <w:noProof/>
        </w:rPr>
        <mc:AlternateContent>
          <mc:Choice Requires="wps">
            <w:drawing>
              <wp:anchor distT="0" distB="0" distL="114300" distR="114300" simplePos="0" relativeHeight="251696128" behindDoc="0" locked="0" layoutInCell="1" allowOverlap="1" wp14:anchorId="5AD3883B" wp14:editId="001E29B0">
                <wp:simplePos x="0" y="0"/>
                <wp:positionH relativeFrom="column">
                  <wp:posOffset>3735705</wp:posOffset>
                </wp:positionH>
                <wp:positionV relativeFrom="paragraph">
                  <wp:posOffset>31115</wp:posOffset>
                </wp:positionV>
                <wp:extent cx="894715" cy="317500"/>
                <wp:effectExtent l="0" t="0" r="635" b="6350"/>
                <wp:wrapNone/>
                <wp:docPr id="189485988"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94715" cy="317500"/>
                        </a:xfrm>
                        <a:prstGeom prst="rect">
                          <a:avLst/>
                        </a:prstGeom>
                        <a:solidFill>
                          <a:schemeClr val="lt1"/>
                        </a:solidFill>
                        <a:ln w="6350">
                          <a:solidFill>
                            <a:prstClr val="black"/>
                          </a:solidFill>
                        </a:ln>
                      </wps:spPr>
                      <wps:txbx>
                        <w:txbxContent>
                          <w:p w14:paraId="5AA30558" w14:textId="77777777" w:rsidR="008E7AAF" w:rsidRPr="00857727" w:rsidRDefault="008E7AAF" w:rsidP="008E7AAF">
                            <w:pPr>
                              <w:rPr>
                                <w:rFonts w:asciiTheme="minorHAnsi" w:hAnsiTheme="minorHAnsi" w:cstheme="minorHAnsi"/>
                                <w:sz w:val="14"/>
                                <w:szCs w:val="14"/>
                              </w:rPr>
                            </w:pPr>
                            <w:r>
                              <w:rPr>
                                <w:rFonts w:asciiTheme="minorHAnsi" w:hAnsiTheme="minorHAnsi" w:cstheme="minorHAnsi"/>
                                <w:sz w:val="14"/>
                                <w:szCs w:val="14"/>
                              </w:rPr>
                              <w:t>MC service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AD3883B" id="_x0000_s1035" type="#_x0000_t202" style="position:absolute;left:0;text-align:left;margin-left:294.15pt;margin-top:2.45pt;width:70.45pt;height: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siYSAIAAJsEAAAOAAAAZHJzL2Uyb0RvYy54bWysVE1v2zAMvQ/YfxB0X2ynSdMYcYosRYYB&#10;QVsgHXpWZDk2KouapMTOfv0o2flYu9OwiyyK5CP5SHp239aSHISxFaiMJoOYEqE45JXaZfTHy+rL&#10;HSXWMZUzCUpk9CgsvZ9//jRrdCqGUILMhSEIomza6IyWzuk0iiwvRc3sALRQqCzA1MyhaHZRbliD&#10;6LWMhnF8GzVgcm2AC2vx9aFT0nnALwrB3VNRWOGIzCjm5sJpwrn1ZzSfsXRnmC4r3qfB/iGLmlUK&#10;g56hHphjZG+qD1B1xQ1YKNyAQx1BUVRchBqwmiR+V82mZFqEWpAcq8802f8Hyx8PG/1siGu/QosN&#10;DEVYvQb+ZpGbqNE27W08pza1aO0LbQtT+y+WQNARuT2e+RStIxwf76ajSTKmhKPqJpmM48B3dHHW&#10;xrpvAmriLxk12K6QADusrfPhWXoy8bEsyCpfVVIGwY+IWEpDDgybK13im4kef1hJRZqM3t6M466y&#10;awQPffbfSsbfPiIgnlQ9D13pngTXbltS5Rmdeg//soX8iDQa6CbMar6qEH7NrHtmBkcKCcI1cU94&#10;FBIwJ+hvlJRgfv3t3dtjp1FLSYMjmlH7c8+MoER+VzgD02Q08jMdhNF4MkTBXGu21xq1r5eARCW4&#10;kJqHq7d38nQtDNSvuE0LHxVVTHGMnVF3ui5dtzi4jVwsFsEIp1gzt1YbzU/T42l9aV+Z0X1bHc7D&#10;I5yGmaXvutvZ+pYqWOwdFFVo/YXVnn7cgNDfflv9il3LweryT5n/BgAA//8DAFBLAwQUAAYACAAA&#10;ACEAsZ8yvd8AAAAIAQAADwAAAGRycy9kb3ducmV2LnhtbEyPwU7DMAyG70i8Q2QkbiylMOi6ptOE&#10;QEJCPawDbcescZpqTVI12VbeHnOCo/39+v25WE22Z2ccQ+edgPtZAgxd41XnWgGf27e7DFiI0inZ&#10;e4cCvjHAqry+KmSu/MVt8FzHllGJC7kUYGIccs5DY9DKMPMDOmLaj1ZGGseWq1FeqNz2PE2SJ25l&#10;5+iCkQO+GGyO9ckKUFpvj3PzrjcfO73/ql6r9b6uhLi9mdZLYBGn+BeGX31Sh5KcDv7kVGC9gHmW&#10;PVBUwOMCGPHndJECOxCgBS8L/v+B8gcAAP//AwBQSwECLQAUAAYACAAAACEAtoM4kv4AAADhAQAA&#10;EwAAAAAAAAAAAAAAAAAAAAAAW0NvbnRlbnRfVHlwZXNdLnhtbFBLAQItABQABgAIAAAAIQA4/SH/&#10;1gAAAJQBAAALAAAAAAAAAAAAAAAAAC8BAABfcmVscy8ucmVsc1BLAQItABQABgAIAAAAIQBJisiY&#10;SAIAAJsEAAAOAAAAAAAAAAAAAAAAAC4CAABkcnMvZTJvRG9jLnhtbFBLAQItABQABgAIAAAAIQCx&#10;nzK93wAAAAgBAAAPAAAAAAAAAAAAAAAAAKIEAABkcnMvZG93bnJldi54bWxQSwUGAAAAAAQABADz&#10;AAAArgUAAAAA&#10;" fillcolor="white [3201]" strokeweight=".5pt">
                <v:path arrowok="t"/>
                <v:textbox>
                  <w:txbxContent>
                    <w:p w14:paraId="5AA30558" w14:textId="77777777" w:rsidR="008E7AAF" w:rsidRPr="00857727" w:rsidRDefault="008E7AAF" w:rsidP="008E7AAF">
                      <w:pPr>
                        <w:rPr>
                          <w:rFonts w:asciiTheme="minorHAnsi" w:hAnsiTheme="minorHAnsi" w:cstheme="minorHAnsi"/>
                          <w:sz w:val="14"/>
                          <w:szCs w:val="14"/>
                        </w:rPr>
                      </w:pPr>
                      <w:r>
                        <w:rPr>
                          <w:rFonts w:asciiTheme="minorHAnsi" w:hAnsiTheme="minorHAnsi" w:cstheme="minorHAnsi"/>
                          <w:sz w:val="14"/>
                          <w:szCs w:val="14"/>
                        </w:rPr>
                        <w:t>MC service server</w:t>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2031E7C8" wp14:editId="3595A8E4">
                <wp:simplePos x="0" y="0"/>
                <wp:positionH relativeFrom="column">
                  <wp:posOffset>2033270</wp:posOffset>
                </wp:positionH>
                <wp:positionV relativeFrom="paragraph">
                  <wp:posOffset>37465</wp:posOffset>
                </wp:positionV>
                <wp:extent cx="977900" cy="317500"/>
                <wp:effectExtent l="0" t="0" r="0" b="6350"/>
                <wp:wrapNone/>
                <wp:docPr id="184221053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7500"/>
                        </a:xfrm>
                        <a:prstGeom prst="rect">
                          <a:avLst/>
                        </a:prstGeom>
                        <a:solidFill>
                          <a:schemeClr val="lt1"/>
                        </a:solidFill>
                        <a:ln w="6350">
                          <a:solidFill>
                            <a:prstClr val="black"/>
                          </a:solidFill>
                        </a:ln>
                      </wps:spPr>
                      <wps:txbx>
                        <w:txbxContent>
                          <w:p w14:paraId="3B10F1D0" w14:textId="77777777" w:rsidR="008E7AAF" w:rsidRPr="00857727" w:rsidRDefault="008E7AAF" w:rsidP="008E7AAF">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031E7C8" id="_x0000_s1036" type="#_x0000_t202" style="position:absolute;left:0;text-align:left;margin-left:160.1pt;margin-top:2.95pt;width:77pt;height: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nxMRAIAAJwEAAAOAAAAZHJzL2Uyb0RvYy54bWysVE1v2zAMvQ/YfxB0X2ynSdMYcYosRYYB&#10;QVsgHXpWZDk2KouapMTOfv0o2flYu9Owi0yJ1BP5+OjZfVtLchDGVqAymgxiSoTikFdql9EfL6sv&#10;d5RYx1TOJCiR0aOw9H7++dOs0akYQgkyF4YgiLJpozNaOqfTKLK8FDWzA9BCobMAUzOHW7OLcsMa&#10;RK9lNIzj26gBk2sDXFiLpw+dk84DflEI7p6KwgpHZEYxNxdWE9atX6P5jKU7w3RZ8T4N9g9Z1KxS&#10;+OgZ6oE5Rvam+gBVV9yAhcINONQRFEXFRagBq0nid9VsSqZFqAXJsfpMk/1/sPzxsNHPhrj2K7TY&#10;wFCE1Wvgbxa5iRpt0z7Gc2pTi9G+0LYwtf9iCQQvIrfHM5+idYTj4XQymcbo4ei6SSZjtD3m5bI2&#10;1n0TUBNvZNRgu0IC7LC2rgs9hfi3LMgqX1VSho2XiFhKQw4Mmytd0oP/ESUVaTJ6ezOOu8quETz0&#10;+f5WMv72EQGTlarnoSvdk+DabUuqHPkKFfmjLeRH5NFAJzGr+apC/DWz7pkZ1BTygHPinnApJGBS&#10;0FuUlGB+/e3cx2Or0UtJgxrNqP25Z0ZQIr8rFME0GY28qMNmNJ4McWOuPdtrj9rXS0CmEpxIzYPp&#10;4508mYWB+hXHaeFfRRdTHN/OqDuZS9dNDo4jF4tFCEIZa+bWaqP5ST6e15f2lRnd99WhIB7hpGaW&#10;vmtvF+t7qmCxd1BUofcXVnv+cQSCevpx9TN2vQ9Rl5/K/DcAAAD//wMAUEsDBBQABgAIAAAAIQB7&#10;p/y03wAAAAgBAAAPAAAAZHJzL2Rvd25yZXYueG1sTI/NTsMwEITvSLyDtUjcqENo+QlxqgqBhIRy&#10;aAqiRzdeJ1HjdRS7bXh7tic4fjuj2Zl8ObleHHEMnScFt7MEBFLtTUeNgs/N280jiBA1Gd17QgU/&#10;GGBZXF7kOjP+RGs8VrERHEIh0wraGIdMylC36HSY+QGJNetHpyPj2Egz6hOHu16mSXIvne6IP7R6&#10;wJcW6311cAqMtZv9on23649vu/0qX8vVtiqVur6aVs8gIk7xzwzn+lwdCu608wcyQfQK7tIkZauC&#10;xRMI1ucPc+YdMx9kkcv/A4pfAAAA//8DAFBLAQItABQABgAIAAAAIQC2gziS/gAAAOEBAAATAAAA&#10;AAAAAAAAAAAAAAAAAABbQ29udGVudF9UeXBlc10ueG1sUEsBAi0AFAAGAAgAAAAhADj9If/WAAAA&#10;lAEAAAsAAAAAAAAAAAAAAAAALwEAAF9yZWxzLy5yZWxzUEsBAi0AFAAGAAgAAAAhAB1ufExEAgAA&#10;nAQAAA4AAAAAAAAAAAAAAAAALgIAAGRycy9lMm9Eb2MueG1sUEsBAi0AFAAGAAgAAAAhAHun/LTf&#10;AAAACAEAAA8AAAAAAAAAAAAAAAAAngQAAGRycy9kb3ducmV2LnhtbFBLBQYAAAAABAAEAPMAAACq&#10;BQAAAAA=&#10;" fillcolor="white [3201]" strokeweight=".5pt">
                <v:path arrowok="t"/>
                <v:textbox>
                  <w:txbxContent>
                    <w:p w14:paraId="3B10F1D0" w14:textId="77777777" w:rsidR="008E7AAF" w:rsidRPr="00857727" w:rsidRDefault="008E7AAF" w:rsidP="008E7AAF">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497D14C2" wp14:editId="5E923FD3">
                <wp:simplePos x="0" y="0"/>
                <wp:positionH relativeFrom="column">
                  <wp:posOffset>160020</wp:posOffset>
                </wp:positionH>
                <wp:positionV relativeFrom="paragraph">
                  <wp:posOffset>31115</wp:posOffset>
                </wp:positionV>
                <wp:extent cx="977900" cy="318135"/>
                <wp:effectExtent l="0" t="0" r="0" b="5715"/>
                <wp:wrapNone/>
                <wp:docPr id="148977108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8135"/>
                        </a:xfrm>
                        <a:prstGeom prst="rect">
                          <a:avLst/>
                        </a:prstGeom>
                        <a:solidFill>
                          <a:schemeClr val="lt1"/>
                        </a:solidFill>
                        <a:ln w="6350">
                          <a:solidFill>
                            <a:prstClr val="black"/>
                          </a:solidFill>
                        </a:ln>
                      </wps:spPr>
                      <wps:txbx>
                        <w:txbxContent>
                          <w:p w14:paraId="1419812C" w14:textId="77777777" w:rsidR="008E7AAF" w:rsidRPr="00857727" w:rsidRDefault="008E7AAF" w:rsidP="008E7AAF">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97D14C2" id="_x0000_s1037" type="#_x0000_t202" style="position:absolute;left:0;text-align:left;margin-left:12.6pt;margin-top:2.45pt;width:77pt;height:25.0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FnARQIAAJwEAAAOAAAAZHJzL2Uyb0RvYy54bWysVE1v2zAMvQ/YfxB0X2zno22MOEWWIsOA&#10;oC2QDj0rshwblUVNUmJnv36U7Hys3WnYRRZF6ol8fPTsvq0lOQhjK1AZTQYxJUJxyCu1y+iPl9WX&#10;O0qsYypnEpTI6FFYej///GnW6FQMoQSZC0MQRNm00RktndNpFFleiprZAWih0FmAqZlD0+yi3LAG&#10;0WsZDeP4JmrA5NoAF9bi6UPnpPOAXxSCu6eisMIRmVHMzYXVhHXr12g+Y+nOMF1WvE+D/UMWNasU&#10;PnqGemCOkb2pPkDVFTdgoXADDnUERVFxEWrAapL4XTWbkmkRakFyrD7TZP8fLH88bPSzIa79Ci02&#10;MBRh9Rr4m0VuokbbtI/xnNrUYrQvtC1M7b9YAsGLyO3xzKdoHeF4OL29ncbo4egaJXfJaOL5ji6X&#10;tbHum4Ca+E1GDbYrJMAOa+u60FOIf8uCrPJVJWUwvETEUhpyYNhc6ZIe/I8oqUiT0ZvRJO4qu0bw&#10;0Of7W8n420cETFaqnoeudE+Ca7ctqXLkKzzqj7aQH5FHA53ErOarCvHXzLpnZlBTyAPOiXvCpZCA&#10;SUG/o6QE8+tv5z4eW41eShrUaEbtzz0zghL5XaEIpsl47EUdjPHkdoiGufZsrz1qXy8BmUpwIjUP&#10;Wx/v5GlbGKhfcZwW/lV0McXx7Yy603bpusnBceRisQhBKGPN3FptND/Jx/P60r4yo/u+OhTEI5zU&#10;zNJ37e1ifU8VLPYOiir0/sJqzz+OQFBPP65+xq7tEHX5qcx/AwAA//8DAFBLAwQUAAYACAAAACEA&#10;kQehEN0AAAAHAQAADwAAAGRycy9kb3ducmV2LnhtbEyOUUvDMBSF3wX/Q7iCby61WHW1t2OIgiB9&#10;WOfYHrPmpilrktJkW/33Zk/z8XAO3/mKxWR6dqLRd84iPM4SYGQbJzvbIvysPx9egfkgrBS9s4Tw&#10;Sx4W5e1NIXLpznZFpzq0LEKszwWCDmHIOfeNJiP8zA1kY6fcaESIcWy5HMU5wk3P0yR55kZ0Nj5o&#10;MdC7puZQHw2CVGp9yPSXWn1v1W5TfVTLXV0h3t9NyzdggaZwHcNFP6pDGZ327milZz1CmqVxifA0&#10;B3apX+Yx7xGyLAFeFvy/f/kHAAD//wMAUEsBAi0AFAAGAAgAAAAhALaDOJL+AAAA4QEAABMAAAAA&#10;AAAAAAAAAAAAAAAAAFtDb250ZW50X1R5cGVzXS54bWxQSwECLQAUAAYACAAAACEAOP0h/9YAAACU&#10;AQAACwAAAAAAAAAAAAAAAAAvAQAAX3JlbHMvLnJlbHNQSwECLQAUAAYACAAAACEACsRZwEUCAACc&#10;BAAADgAAAAAAAAAAAAAAAAAuAgAAZHJzL2Uyb0RvYy54bWxQSwECLQAUAAYACAAAACEAkQehEN0A&#10;AAAHAQAADwAAAAAAAAAAAAAAAACfBAAAZHJzL2Rvd25yZXYueG1sUEsFBgAAAAAEAAQA8wAAAKkF&#10;AAAAAA==&#10;" fillcolor="white [3201]" strokeweight=".5pt">
                <v:path arrowok="t"/>
                <v:textbox>
                  <w:txbxContent>
                    <w:p w14:paraId="1419812C" w14:textId="77777777" w:rsidR="008E7AAF" w:rsidRPr="00857727" w:rsidRDefault="008E7AAF" w:rsidP="008E7AAF">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p>
                  </w:txbxContent>
                </v:textbox>
              </v:shape>
            </w:pict>
          </mc:Fallback>
        </mc:AlternateContent>
      </w:r>
    </w:p>
    <w:p w14:paraId="26A19C8B" w14:textId="77777777" w:rsidR="008E7AAF" w:rsidRDefault="008E7AAF" w:rsidP="008E7AAF">
      <w:pPr>
        <w:pStyle w:val="TH"/>
      </w:pPr>
      <w:r>
        <w:rPr>
          <w:noProof/>
        </w:rPr>
        <mc:AlternateContent>
          <mc:Choice Requires="wps">
            <w:drawing>
              <wp:anchor distT="0" distB="0" distL="114300" distR="114300" simplePos="0" relativeHeight="251699200" behindDoc="0" locked="0" layoutInCell="1" allowOverlap="1" wp14:anchorId="2BA76A54" wp14:editId="50A6E8D7">
                <wp:simplePos x="0" y="0"/>
                <wp:positionH relativeFrom="column">
                  <wp:posOffset>4156710</wp:posOffset>
                </wp:positionH>
                <wp:positionV relativeFrom="paragraph">
                  <wp:posOffset>96520</wp:posOffset>
                </wp:positionV>
                <wp:extent cx="0" cy="1898650"/>
                <wp:effectExtent l="0" t="0" r="38100" b="25400"/>
                <wp:wrapNone/>
                <wp:docPr id="598933976"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898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EF49E3" id="Straight Connector 7"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3pt,7.6pt" to="327.3pt,1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xfarwEAAK4DAAAOAAAAZHJzL2Uyb0RvYy54bWysU01v2zAMvQ/YfxB0X+QUWJEZcXposV2K&#10;rVi33lWZioVKoiBqsfPvJ8mJO+wDGIpeBIt6fHyPpLdXk7PsAJEM+o6vVw1n4BX2xu87/v3bx3cb&#10;zihJ30uLHjp+BOJXu7dvtmNo4QIHtD1Elkk8tWPo+JBSaIUgNYCTtMIAPj9qjE6mfI170Uc5ZnZn&#10;xUXTXIoRYx8iKiDK0Zv5ke8qv9ag0hetCRKzHc/aUj1jPR/LKXZb2e6jDINRJxnyBSqcND4XXahu&#10;ZJLsRzR/UDmjIhLqtFLoBGptFFQP2c26+c3N/SADVC+5ORSWNtHr0arPh2t/F4t0Nfn7cIvqiXJT&#10;xBioXR7LhcIMm3R0TFsTHvK8q+fsgk21pcelpTAlpuagytH15sPm8n1tt5BtoSgVQ6T0CdCx8tFx&#10;a3xxK1t5uKVURDxDTopmEVVOOlooYOu/gmamz8VmOXV34NpGdpB56v3Tukw5c1VkSdHG2iWpqSX/&#10;mXTCljSo+/S/iQu6VkSflkRnPMa/VU3TWaqe8WfXs9di+xH74108DygvRXV2WuCydb/ea/rzb7b7&#10;CQAA//8DAFBLAwQUAAYACAAAACEANXDbR94AAAAKAQAADwAAAGRycy9kb3ducmV2LnhtbEyPwU7D&#10;MAyG70i8Q2QkLhNLV9YylaYTmsQFDozBA6StaSsSpzRZl709RhzgaP+ffn8ut9EaMePkB0cKVssE&#10;BFLj2oE6Be9vjzcbED5oarVxhArO6GFbXV6UumjdiV5xPoROcAn5QivoQxgLKX3To9V+6UYkzj7c&#10;ZHXgcepkO+kTl1sj0yTJpdUD8YVej7jrsfk8HK2Cp5f94pzGfPF1l9W7OG9MfPZGqeur+HAPImAM&#10;fzD86LM6VOxUuyO1XhgFebbOGeUgS0Ew8LuoFdyu1inIqpT/X6i+AQAA//8DAFBLAQItABQABgAI&#10;AAAAIQC2gziS/gAAAOEBAAATAAAAAAAAAAAAAAAAAAAAAABbQ29udGVudF9UeXBlc10ueG1sUEsB&#10;Ai0AFAAGAAgAAAAhADj9If/WAAAAlAEAAAsAAAAAAAAAAAAAAAAALwEAAF9yZWxzLy5yZWxzUEsB&#10;Ai0AFAAGAAgAAAAhALjfF9qvAQAArgMAAA4AAAAAAAAAAAAAAAAALgIAAGRycy9lMm9Eb2MueG1s&#10;UEsBAi0AFAAGAAgAAAAhADVw20feAAAACgEAAA8AAAAAAAAAAAAAAAAACQQAAGRycy9kb3ducmV2&#10;LnhtbFBLBQYAAAAABAAEAPMAAAAUBQAAAAA=&#10;" strokecolor="black [3040]">
                <o:lock v:ext="edit" shapetype="f"/>
              </v:line>
            </w:pict>
          </mc:Fallback>
        </mc:AlternateContent>
      </w:r>
      <w:r>
        <w:rPr>
          <w:noProof/>
        </w:rPr>
        <mc:AlternateContent>
          <mc:Choice Requires="wps">
            <w:drawing>
              <wp:anchor distT="0" distB="0" distL="114300" distR="114300" simplePos="0" relativeHeight="251698176" behindDoc="0" locked="0" layoutInCell="1" allowOverlap="1" wp14:anchorId="2E3F4F28" wp14:editId="4DCC7D35">
                <wp:simplePos x="0" y="0"/>
                <wp:positionH relativeFrom="column">
                  <wp:posOffset>2524760</wp:posOffset>
                </wp:positionH>
                <wp:positionV relativeFrom="paragraph">
                  <wp:posOffset>96520</wp:posOffset>
                </wp:positionV>
                <wp:extent cx="5080" cy="1898650"/>
                <wp:effectExtent l="0" t="0" r="33020" b="25400"/>
                <wp:wrapNone/>
                <wp:docPr id="1357737389"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80" cy="1898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A498E3" id="Straight Connector 8"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8pt,7.6pt" to="199.2pt,1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QSqwEAAKcDAAAOAAAAZHJzL2Uyb0RvYy54bWysU8Fq3DAQvRfyD0L3rO1AwtasN4eE9hLS&#10;0LQfoMijtYikEZKy9v59R/LaLW0ppfQiLM17M+/NjHe3kzXsCCFqdB1vNjVn4CT22h06/vXLh8st&#10;ZzEJ1wuDDjp+gshv9xfvdqNv4QoHND0ERklcbEff8SEl31ZVlANYETfowVFQYbAi0TUcqj6IkbJb&#10;U13V9U01Yuh9QAkx0uv9HOT7kl8pkOmTUhESMx0nbamcoZwv+az2O9EegvCDlmcZ4h9UWKEdFV1T&#10;3Ysk2FvQv6SyWgaMqNJGoq1QKS2heCA3Tf2Tm+dBeCheqDnRr22K/y+tfDzeuaeQpcvJPfsHlK+R&#10;mlKNPrZrMF+in2GTCjbDSTubSiNPayNhSkzS43W9pWZLCjTb99ub69LnSrQL14eYPgJalj86brTL&#10;NkUrjg8x5eqiXSBnKXP1oiOdDGSwcZ9BMd1Tvaawy9LAnQnsKGjc/WuTx0u5CjJTlDZmJdV/Jp2x&#10;mQZlkf6WuKJLRXRpJVrtMPyuapoWqWrGL65nr9n2C/anp7BMhrahODtvbl63H++F/v3/2n8DAAD/&#10;/wMAUEsDBBQABgAIAAAAIQBZInAW4AAAAAoBAAAPAAAAZHJzL2Rvd25yZXYueG1sTI9NT4NAEIbv&#10;Jv6HzZh4s0tpLRRZGuPHyR4Qe+hxCyOQsrOE3QL66x1PepvJ++SdZ9LdbDox4uBaSwqWiwAEUmmr&#10;lmoFh4/XuxiE85oq3VlCBV/oYJddX6U6qexE7zgWvhZcQi7RChrv+0RKVzZotFvYHomzTzsY7Xkd&#10;alkNeuJy08kwCDbS6Jb4QqN7fGqwPBcXoyB6eSvyfnref+cyknk+Wh+fj0rd3syPDyA8zv4Phl99&#10;VoeMnU72QpUTnYLVNtowysF9CIKB1TZegzjxsFyHILNU/n8h+wEAAP//AwBQSwECLQAUAAYACAAA&#10;ACEAtoM4kv4AAADhAQAAEwAAAAAAAAAAAAAAAAAAAAAAW0NvbnRlbnRfVHlwZXNdLnhtbFBLAQIt&#10;ABQABgAIAAAAIQA4/SH/1gAAAJQBAAALAAAAAAAAAAAAAAAAAC8BAABfcmVscy8ucmVsc1BLAQIt&#10;ABQABgAIAAAAIQBpZgQSqwEAAKcDAAAOAAAAAAAAAAAAAAAAAC4CAABkcnMvZTJvRG9jLnhtbFBL&#10;AQItABQABgAIAAAAIQBZInAW4AAAAAoBAAAPAAAAAAAAAAAAAAAAAAUEAABkcnMvZG93bnJldi54&#10;bWxQSwUGAAAAAAQABADzAAAAEgUAAAAA&#10;" strokecolor="black [3040]">
                <o:lock v:ext="edit" shapetype="f"/>
              </v:line>
            </w:pict>
          </mc:Fallback>
        </mc:AlternateContent>
      </w:r>
      <w:r>
        <w:rPr>
          <w:noProof/>
        </w:rPr>
        <mc:AlternateContent>
          <mc:Choice Requires="wps">
            <w:drawing>
              <wp:anchor distT="0" distB="0" distL="114300" distR="114300" simplePos="0" relativeHeight="251701248" behindDoc="0" locked="0" layoutInCell="1" allowOverlap="1" wp14:anchorId="38EC45A0" wp14:editId="5B37F021">
                <wp:simplePos x="0" y="0"/>
                <wp:positionH relativeFrom="column">
                  <wp:posOffset>607060</wp:posOffset>
                </wp:positionH>
                <wp:positionV relativeFrom="paragraph">
                  <wp:posOffset>185420</wp:posOffset>
                </wp:positionV>
                <wp:extent cx="2012950" cy="209550"/>
                <wp:effectExtent l="0" t="0" r="0" b="0"/>
                <wp:wrapNone/>
                <wp:docPr id="150182160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12950" cy="209550"/>
                        </a:xfrm>
                        <a:prstGeom prst="rect">
                          <a:avLst/>
                        </a:prstGeom>
                        <a:noFill/>
                        <a:ln w="6350">
                          <a:noFill/>
                        </a:ln>
                      </wps:spPr>
                      <wps:txbx>
                        <w:txbxContent>
                          <w:p w14:paraId="317D28D6" w14:textId="77777777" w:rsidR="008E7AAF" w:rsidRPr="009F6EE2" w:rsidRDefault="008E7AAF" w:rsidP="008E7AAF">
                            <w:pPr>
                              <w:pStyle w:val="ListParagraph"/>
                              <w:numPr>
                                <w:ilvl w:val="0"/>
                                <w:numId w:val="7"/>
                              </w:numPr>
                              <w:ind w:left="170" w:hanging="170"/>
                              <w:rPr>
                                <w:rFonts w:asciiTheme="minorHAnsi" w:hAnsiTheme="minorHAnsi" w:cstheme="minorHAnsi"/>
                                <w:sz w:val="14"/>
                                <w:szCs w:val="14"/>
                              </w:rPr>
                            </w:pPr>
                            <w:r w:rsidRPr="009F6EE2">
                              <w:rPr>
                                <w:rFonts w:asciiTheme="minorHAnsi" w:hAnsiTheme="minorHAnsi" w:cstheme="minorHAnsi"/>
                                <w:sz w:val="14"/>
                                <w:szCs w:val="14"/>
                              </w:rPr>
                              <w:t xml:space="preserve">Location </w:t>
                            </w:r>
                            <w:r>
                              <w:rPr>
                                <w:rFonts w:asciiTheme="minorHAnsi" w:hAnsiTheme="minorHAnsi" w:cstheme="minorHAnsi"/>
                                <w:sz w:val="14"/>
                                <w:szCs w:val="14"/>
                              </w:rPr>
                              <w:t>information subscription req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EC45A0" id="_x0000_s1038" type="#_x0000_t202" style="position:absolute;left:0;text-align:left;margin-left:47.8pt;margin-top:14.6pt;width:158.5pt;height:16.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n3gJQIAAE0EAAAOAAAAZHJzL2Uyb0RvYy54bWysVN1v2yAQf5+0/wHxvtjxkq6x4lRZq0yT&#10;orZSOvWZYIitYY4BiZ399Tuw87FuT9NeyMGdj/t9kPld1yhyENbVoAs6HqWUCM2hrPWuoN9eVh9u&#10;KXGe6ZIp0KKgR+Ho3eL9u3lrcpFBBaoUlmAT7fLWFLTy3uRJ4nglGuZGYITGpATbMI9bu0tKy1rs&#10;3qgkS9ObpAVbGgtcOIenD32SLmJ/KQX3T1I64YkqKM7m42rjug1rspizfGeZqWo+jMH+YYqG1Rov&#10;Pbd6YJ6Rva3/aNXU3IID6UccmgSkrLmIGBDNOH2DZlMxIyIWJMeZM03u/7Xlj4eNebbEd5+hQwEj&#10;CGfWwL875CZpjcuHmsCpyx1WB6CdtE34RQgEP0Ruj2c+RecJx0OElM2mmOKYy9LZFOPQ9PK1sc5/&#10;EdCQEBTUol5xAnZYO9+XnkrCZRpWtVJRM6VJW9Cbj9jytww2V3oYvJ81TO27bUfqEgFmYYJwtIXy&#10;iMAt9J5whq9qHGLNnH9mFk2Ac6Ox/RMuUgFeBkNESQX259/OQz1qg1lKWjRVQd2PPbOCEvVVo2qz&#10;8WQSXBg3k+mnDDf2OrO9zuh9cw/o2zE+IcNjGOq9OoXSQvOK/l+GWzHFNMe7C+pP4b3vrY7vh4vl&#10;Mhah7wzza70x/KR3oPile2XWDDp4VPARTvZj+Rs5+tqe9uXeg6yjVhdWB/7Rs1Ht4X2FR3G9j1WX&#10;f4HFLwAAAP//AwBQSwMEFAAGAAgAAAAhAABfJEDgAAAACAEAAA8AAABkcnMvZG93bnJldi54bWxM&#10;j8FOwzAQRO9I/IO1SNyoU4tGbcimqiJVSAgOLb1w28TbJCK2Q+y2ga/HnOhxdkYzb/P1ZHpx5tF3&#10;ziLMZwkItrXTnW0QDu/bhyUIH8hq6p1lhG/2sC5ub3LKtLvYHZ/3oRGxxPqMENoQhkxKX7dsyM/c&#10;wDZ6RzcaClGOjdQjXWK56aVKklQa6mxcaGngsuX6c38yCC/l9o12lTLLn758fj1uhq/DxwLx/m7a&#10;PIEIPIX/MPzhR3QoIlPlTlZ70SOsFmlMIqiVAhH9x7mKhwohVQpkkcvrB4pfAAAA//8DAFBLAQIt&#10;ABQABgAIAAAAIQC2gziS/gAAAOEBAAATAAAAAAAAAAAAAAAAAAAAAABbQ29udGVudF9UeXBlc10u&#10;eG1sUEsBAi0AFAAGAAgAAAAhADj9If/WAAAAlAEAAAsAAAAAAAAAAAAAAAAALwEAAF9yZWxzLy5y&#10;ZWxzUEsBAi0AFAAGAAgAAAAhAEz2feAlAgAATQQAAA4AAAAAAAAAAAAAAAAALgIAAGRycy9lMm9E&#10;b2MueG1sUEsBAi0AFAAGAAgAAAAhAABfJEDgAAAACAEAAA8AAAAAAAAAAAAAAAAAfwQAAGRycy9k&#10;b3ducmV2LnhtbFBLBQYAAAAABAAEAPMAAACMBQAAAAA=&#10;" filled="f" stroked="f" strokeweight=".5pt">
                <v:textbox>
                  <w:txbxContent>
                    <w:p w14:paraId="317D28D6" w14:textId="77777777" w:rsidR="008E7AAF" w:rsidRPr="009F6EE2" w:rsidRDefault="008E7AAF" w:rsidP="008E7AAF">
                      <w:pPr>
                        <w:pStyle w:val="ListParagraph"/>
                        <w:numPr>
                          <w:ilvl w:val="0"/>
                          <w:numId w:val="7"/>
                        </w:numPr>
                        <w:ind w:left="170" w:hanging="170"/>
                        <w:rPr>
                          <w:rFonts w:asciiTheme="minorHAnsi" w:hAnsiTheme="minorHAnsi" w:cstheme="minorHAnsi"/>
                          <w:sz w:val="14"/>
                          <w:szCs w:val="14"/>
                        </w:rPr>
                      </w:pPr>
                      <w:r w:rsidRPr="009F6EE2">
                        <w:rPr>
                          <w:rFonts w:asciiTheme="minorHAnsi" w:hAnsiTheme="minorHAnsi" w:cstheme="minorHAnsi"/>
                          <w:sz w:val="14"/>
                          <w:szCs w:val="14"/>
                        </w:rPr>
                        <w:t xml:space="preserve">Location </w:t>
                      </w:r>
                      <w:r>
                        <w:rPr>
                          <w:rFonts w:asciiTheme="minorHAnsi" w:hAnsiTheme="minorHAnsi" w:cstheme="minorHAnsi"/>
                          <w:sz w:val="14"/>
                          <w:szCs w:val="14"/>
                        </w:rPr>
                        <w:t>information subscription request</w:t>
                      </w:r>
                    </w:p>
                  </w:txbxContent>
                </v:textbox>
              </v:shape>
            </w:pict>
          </mc:Fallback>
        </mc:AlternateContent>
      </w:r>
      <w:r>
        <w:rPr>
          <w:noProof/>
        </w:rPr>
        <mc:AlternateContent>
          <mc:Choice Requires="wps">
            <w:drawing>
              <wp:anchor distT="0" distB="0" distL="114299" distR="114299" simplePos="0" relativeHeight="251697152" behindDoc="0" locked="0" layoutInCell="1" allowOverlap="1" wp14:anchorId="0C03F623" wp14:editId="0F064F85">
                <wp:simplePos x="0" y="0"/>
                <wp:positionH relativeFrom="column">
                  <wp:posOffset>610234</wp:posOffset>
                </wp:positionH>
                <wp:positionV relativeFrom="paragraph">
                  <wp:posOffset>88265</wp:posOffset>
                </wp:positionV>
                <wp:extent cx="0" cy="1873250"/>
                <wp:effectExtent l="0" t="0" r="19050" b="12700"/>
                <wp:wrapNone/>
                <wp:docPr id="1630215282"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73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52D722" id="Straight Connector 4" o:spid="_x0000_s1026" style="position:absolute;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8.05pt,6.95pt" to="48.05pt,1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MGTpwEAAKQDAAAOAAAAZHJzL2Uyb0RvYy54bWysU01v3CAUvEfqf0Dcu9hbNYms9eaQqLlE&#10;SZSPH0DwY40CPARk7f33Abx2q6SqqqoXZGBm3szjeXMxGk324INC29J6VVECVmCn7K6lz08/vp5T&#10;EiK3HddooaUHCPRi++VkM7gG1tij7sCTJGJDM7iW9jG6hrEgejA8rNCBTZcSveExbf2OdZ4PSd1o&#10;tq6qUzag75xHASGk06vpkm6LvpQg4p2UASLRLU3eYll9WV/yyrYb3uw8d70SRxv8H1wYrmwqukhd&#10;8cjJm1efpIwSHgPKuBJoGEqpBJQMKU1dfUjz2HMHJUtqTnBLm8L/kxW3+0t777N1MdpHd4PiNaSm&#10;sMGFZrnMm+Am2Ci9yfDknYylkYelkTBGIqZDkU7r87Nv6++lyYw3M9H5EK8BDckfLdXK5oy84fub&#10;EHNp3syQo4+pdDERDxoyWNsHkER1qVhd2GVi4FJ7sufprbvXOr9t0irITJFK64VU/Zl0xGYalCn6&#10;W+KCLhXRxoVolEX/u6pxnK3KCT+nnrLm2C/YHe79/CxpFEqy49jmWft1X+g/f67tOwAAAP//AwBQ&#10;SwMEFAAGAAgAAAAhANXEYFbdAAAACAEAAA8AAABkcnMvZG93bnJldi54bWxMj0FPg0AQhe8m/ofN&#10;mPRml9qkBWRpjG1PekD04HHLjkDKzhJ2C+ivd/Sixzfv5c33st1sOzHi4FtHClbLCARS5UxLtYK3&#10;1+NtDMIHTUZ3jlDBJ3rY5ddXmU6Nm+gFxzLUgkvIp1pBE0KfSumrBq32S9cjsffhBqsDy6GWZtAT&#10;l9tO3kXRRlrdEn9odI+PDVbn8mIVbA9PZdFP++evQm5lUYwuxOd3pRY388M9iIBz+AvDDz6jQ85M&#10;J3ch40WnINmsOMn3dQKC/V99UrCO4gRknsn/A/JvAAAA//8DAFBLAQItABQABgAIAAAAIQC2gziS&#10;/gAAAOEBAAATAAAAAAAAAAAAAAAAAAAAAABbQ29udGVudF9UeXBlc10ueG1sUEsBAi0AFAAGAAgA&#10;AAAhADj9If/WAAAAlAEAAAsAAAAAAAAAAAAAAAAALwEAAF9yZWxzLy5yZWxzUEsBAi0AFAAGAAgA&#10;AAAhAOCgwZOnAQAApAMAAA4AAAAAAAAAAAAAAAAALgIAAGRycy9lMm9Eb2MueG1sUEsBAi0AFAAG&#10;AAgAAAAhANXEYFbdAAAACAEAAA8AAAAAAAAAAAAAAAAAAQQAAGRycy9kb3ducmV2LnhtbFBLBQYA&#10;AAAABAAEAPMAAAALBQAAAAA=&#10;" strokecolor="black [3040]">
                <o:lock v:ext="edit" shapetype="f"/>
              </v:line>
            </w:pict>
          </mc:Fallback>
        </mc:AlternateContent>
      </w:r>
    </w:p>
    <w:p w14:paraId="20FF49DA" w14:textId="77777777" w:rsidR="008E7AAF" w:rsidRDefault="008E7AAF" w:rsidP="008E7AAF">
      <w:pPr>
        <w:pStyle w:val="TH"/>
        <w:rPr>
          <w:lang w:eastAsia="zh-CN"/>
        </w:rPr>
      </w:pPr>
      <w:r>
        <w:rPr>
          <w:noProof/>
        </w:rPr>
        <mc:AlternateContent>
          <mc:Choice Requires="wps">
            <w:drawing>
              <wp:anchor distT="0" distB="0" distL="114300" distR="114300" simplePos="0" relativeHeight="251700224" behindDoc="0" locked="0" layoutInCell="1" allowOverlap="1" wp14:anchorId="00255AA4" wp14:editId="3412F755">
                <wp:simplePos x="0" y="0"/>
                <wp:positionH relativeFrom="column">
                  <wp:posOffset>607060</wp:posOffset>
                </wp:positionH>
                <wp:positionV relativeFrom="paragraph">
                  <wp:posOffset>132715</wp:posOffset>
                </wp:positionV>
                <wp:extent cx="1922780" cy="8223"/>
                <wp:effectExtent l="0" t="76200" r="20320" b="87630"/>
                <wp:wrapNone/>
                <wp:docPr id="133672734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922780" cy="82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022B3F" id="Straight Arrow Connector 3" o:spid="_x0000_s1026" type="#_x0000_t32" style="position:absolute;margin-left:47.8pt;margin-top:10.45pt;width:151.4pt;height:.6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LNLzQEAAOgDAAAOAAAAZHJzL2Uyb0RvYy54bWysU8GO1DAMvSPxD1HuTDtFgqGazh5mgcsK&#10;VuzCPZs6bbRpHDlh2v49STpTEKDVCnGx6tjv2c9291fTYNgJyGu0Dd9uSs7ASmy17Rr+9f7Dqx1n&#10;PgjbCoMWGj6D51eHly/2o6uhwh5NC8QiifX16Breh+DqovCyh0H4DTqwMaiQBhGiS13Rkhgj+2CK&#10;qizfFCNS6wgleB9fr5cgP2R+pUCGz0p5CMw0PPYWsqVsH5ItDntRdyRcr+W5DfEPXQxC21h0pboW&#10;QbDvpP+gGrQk9KjCRuJQoFJaQtYQ1WzL39Tc9cJB1hKH4906Jv//aOWn09HeUmpdTvbO3aB89HEo&#10;xeh8vQaT492SNikamDLafYv7zpqjCjblkc7rSGEKTMbH7buqeruLk5cxtquq12nihagTSyrqyIeP&#10;gANLHw33gYTu+nBEa+PukJYK4nTjwwK8ABLY2GSD0Oa9bVmYXTywQFrYzsC5TkrJWpb2s5AwG1jg&#10;X0Ax3aY2s5B8dXA0xE4i3kv7uF1ZYmaCKG3MCiqfBp1zEwzyJT4XuGbnimjDChy0Rfpb1TBdWlVL&#10;/kX1ojXJfsB2vqXLauM55T2cTz/d669+hv/8QQ8/AAAA//8DAFBLAwQUAAYACAAAACEAodYbZ94A&#10;AAAIAQAADwAAAGRycy9kb3ducmV2LnhtbEyPzU7DMBCE70i8g7VI3KhD+qMmjVOhSj2CRMsBbm68&#10;OCnxOrLdNvD0LCd6nJ3RzLfVenS9OGOInScFj5MMBFLjTUdWwdt++7AEEZMmo3tPqOAbI6zr25tK&#10;l8Zf6BXPu2QFl1AstYI2paGUMjYtOh0nfkBi79MHpxPLYKUJ+sLlrpd5li2k0x3xQqsH3LTYfO1O&#10;TsFzcja4Yr6dWUvTj2Pcb95ffpS6vxufViASjuk/DH/4jA41Mx38iUwUvYJivuCkgjwrQLA/LZYz&#10;EAc+5DnIupLXD9S/AAAA//8DAFBLAQItABQABgAIAAAAIQC2gziS/gAAAOEBAAATAAAAAAAAAAAA&#10;AAAAAAAAAABbQ29udGVudF9UeXBlc10ueG1sUEsBAi0AFAAGAAgAAAAhADj9If/WAAAAlAEAAAsA&#10;AAAAAAAAAAAAAAAALwEAAF9yZWxzLy5yZWxzUEsBAi0AFAAGAAgAAAAhAHxos0vNAQAA6AMAAA4A&#10;AAAAAAAAAAAAAAAALgIAAGRycy9lMm9Eb2MueG1sUEsBAi0AFAAGAAgAAAAhAKHWG2feAAAACAEA&#10;AA8AAAAAAAAAAAAAAAAAJwQAAGRycy9kb3ducmV2LnhtbFBLBQYAAAAABAAEAPMAAAAyBQAAAAA=&#10;" strokecolor="black [3040]">
                <v:stroke endarrow="block"/>
                <o:lock v:ext="edit" shapetype="f"/>
              </v:shape>
            </w:pict>
          </mc:Fallback>
        </mc:AlternateContent>
      </w:r>
    </w:p>
    <w:p w14:paraId="7CC1035D" w14:textId="77777777" w:rsidR="008E7AAF" w:rsidRDefault="008E7AAF" w:rsidP="008E7AAF">
      <w:pPr>
        <w:pStyle w:val="TH"/>
        <w:rPr>
          <w:lang w:eastAsia="zh-CN"/>
        </w:rPr>
      </w:pPr>
      <w:r>
        <w:rPr>
          <w:noProof/>
        </w:rPr>
        <mc:AlternateContent>
          <mc:Choice Requires="wps">
            <w:drawing>
              <wp:anchor distT="0" distB="0" distL="114300" distR="114300" simplePos="0" relativeHeight="251702272" behindDoc="0" locked="0" layoutInCell="1" allowOverlap="1" wp14:anchorId="56A742BC" wp14:editId="69B7F9C4">
                <wp:simplePos x="0" y="0"/>
                <wp:positionH relativeFrom="column">
                  <wp:posOffset>2030095</wp:posOffset>
                </wp:positionH>
                <wp:positionV relativeFrom="paragraph">
                  <wp:posOffset>86995</wp:posOffset>
                </wp:positionV>
                <wp:extent cx="1028700" cy="317500"/>
                <wp:effectExtent l="0" t="0" r="19050" b="25400"/>
                <wp:wrapNone/>
                <wp:docPr id="62141775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317500"/>
                        </a:xfrm>
                        <a:prstGeom prst="rect">
                          <a:avLst/>
                        </a:prstGeom>
                        <a:solidFill>
                          <a:schemeClr val="lt1"/>
                        </a:solidFill>
                        <a:ln w="6350">
                          <a:solidFill>
                            <a:prstClr val="black"/>
                          </a:solidFill>
                        </a:ln>
                      </wps:spPr>
                      <wps:txbx>
                        <w:txbxContent>
                          <w:p w14:paraId="299467E5" w14:textId="77777777" w:rsidR="008E7AAF" w:rsidRPr="00857727" w:rsidRDefault="008E7AAF" w:rsidP="008E7AAF">
                            <w:pPr>
                              <w:rPr>
                                <w:rFonts w:asciiTheme="minorHAnsi" w:hAnsiTheme="minorHAnsi" w:cstheme="minorHAnsi"/>
                                <w:sz w:val="14"/>
                                <w:szCs w:val="14"/>
                              </w:rPr>
                            </w:pPr>
                            <w:r>
                              <w:rPr>
                                <w:rFonts w:asciiTheme="minorHAnsi" w:hAnsiTheme="minorHAnsi" w:cstheme="minorHAnsi"/>
                                <w:sz w:val="14"/>
                                <w:szCs w:val="14"/>
                              </w:rPr>
                              <w:t xml:space="preserve">2. Authorization che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6A742BC" id="_x0000_s1039" type="#_x0000_t202" style="position:absolute;left:0;text-align:left;margin-left:159.85pt;margin-top:6.85pt;width:81pt;height: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EXARAIAAJ0EAAAOAAAAZHJzL2Uyb0RvYy54bWysVE1v2zAMvQ/YfxB0X2zno2mNOEWWIsOA&#10;oC2QDj0rshwblUVNUmJnv36U7Hys3WnYRaZE6ol8fPTsvq0lOQhjK1AZTQYxJUJxyCu1y+iPl9WX&#10;W0qsYypnEpTI6FFYej///GnW6FQMoQSZC0MQRNm00RktndNpFFleiprZAWih0FmAqZnDrdlFuWEN&#10;otcyGsbxTdSAybUBLqzF04fOSecBvygEd09FYYUjMqOYmwurCevWr9F8xtKdYbqseJ8G+4csalYp&#10;fPQM9cAcI3tTfYCqK27AQuEGHOoIiqLiItSA1STxu2o2JdMi1ILkWH2myf4/WP542OhnQ1z7FVps&#10;YCjC6jXwN4vcRI22aR/jObWpxWhfaFuY2n+xBIIXkdvjmU/ROsI9Wjy8ncbo4ugbJdMJ2h70clsb&#10;674JqIk3MmqwXyEDdlhb14WeQvxjFmSVryopw8ZrRCylIQeG3ZUu6cH/iJKKNBm9GU3irrRrBA99&#10;vr+VjL99RMBkpeqJ6Gr3LLh225IqxxJH/oo/2kJ+RCINdBqzmq8qxF8z656ZQVEhDzgo7gmXQgIm&#10;Bb1FSQnm19/OfTz2Gr2UNCjSjNqfe2YEJfK7QhXcJeOxV3XYjCfTIW7MtWd77VH7egnIVIIjqXkw&#10;fbyTJ7MwUL/iPC38q+hiiuPbGXUnc+m60cF55GKxCEGoY83cWm00P+nH8/rSvjKj+746VMQjnOTM&#10;0nft7WJ9TxUs9g6KKvT+wmrPP85AUE8/r37Irvch6vJXmf8GAAD//wMAUEsDBBQABgAIAAAAIQDz&#10;qOHJ4AAAAAkBAAAPAAAAZHJzL2Rvd25yZXYueG1sTI/NTsMwEITvSLyDtUjcqBMKpYQ4VYVAQkI5&#10;NAXRoxuvk6jxOordNrw9ywlO+zOj2W/z1eR6ccIxdJ4UpLMEBFLtTUeNgo/t680SRIiajO49oYJv&#10;DLAqLi9ynRl/pg2eqtgIDqGQaQVtjEMmZahbdDrM/IDEmvWj05HHsZFm1GcOd728TZKFdLojvtDq&#10;AZ9brA/V0Skw1m4P9+2b3bx/2d1n+VKud1Wp1PXVtH4CEXGKf2b4xWd0KJhp749kgugVzNPHB7ay&#10;MOfKhrtlys1ewYIXssjl/w+KHwAAAP//AwBQSwECLQAUAAYACAAAACEAtoM4kv4AAADhAQAAEwAA&#10;AAAAAAAAAAAAAAAAAAAAW0NvbnRlbnRfVHlwZXNdLnhtbFBLAQItABQABgAIAAAAIQA4/SH/1gAA&#10;AJQBAAALAAAAAAAAAAAAAAAAAC8BAABfcmVscy8ucmVsc1BLAQItABQABgAIAAAAIQAemEXARAIA&#10;AJ0EAAAOAAAAAAAAAAAAAAAAAC4CAABkcnMvZTJvRG9jLnhtbFBLAQItABQABgAIAAAAIQDzqOHJ&#10;4AAAAAkBAAAPAAAAAAAAAAAAAAAAAJ4EAABkcnMvZG93bnJldi54bWxQSwUGAAAAAAQABADzAAAA&#10;qwUAAAAA&#10;" fillcolor="white [3201]" strokeweight=".5pt">
                <v:path arrowok="t"/>
                <v:textbox>
                  <w:txbxContent>
                    <w:p w14:paraId="299467E5" w14:textId="77777777" w:rsidR="008E7AAF" w:rsidRPr="00857727" w:rsidRDefault="008E7AAF" w:rsidP="008E7AAF">
                      <w:pPr>
                        <w:rPr>
                          <w:rFonts w:asciiTheme="minorHAnsi" w:hAnsiTheme="minorHAnsi" w:cstheme="minorHAnsi"/>
                          <w:sz w:val="14"/>
                          <w:szCs w:val="14"/>
                        </w:rPr>
                      </w:pPr>
                      <w:r>
                        <w:rPr>
                          <w:rFonts w:asciiTheme="minorHAnsi" w:hAnsiTheme="minorHAnsi" w:cstheme="minorHAnsi"/>
                          <w:sz w:val="14"/>
                          <w:szCs w:val="14"/>
                        </w:rPr>
                        <w:t xml:space="preserve">2. Authorization check </w:t>
                      </w:r>
                    </w:p>
                  </w:txbxContent>
                </v:textbox>
              </v:shape>
            </w:pict>
          </mc:Fallback>
        </mc:AlternateContent>
      </w:r>
    </w:p>
    <w:p w14:paraId="13AAF874" w14:textId="77777777" w:rsidR="008E7AAF" w:rsidRDefault="008E7AAF" w:rsidP="008E7AAF">
      <w:pPr>
        <w:pStyle w:val="TH"/>
        <w:rPr>
          <w:lang w:eastAsia="zh-CN"/>
        </w:rPr>
      </w:pPr>
    </w:p>
    <w:p w14:paraId="210A42C0" w14:textId="77777777" w:rsidR="008E7AAF" w:rsidRDefault="008E7AAF" w:rsidP="008E7AAF">
      <w:pPr>
        <w:pStyle w:val="TH"/>
        <w:rPr>
          <w:lang w:eastAsia="zh-CN"/>
        </w:rPr>
      </w:pPr>
      <w:r>
        <w:rPr>
          <w:noProof/>
        </w:rPr>
        <mc:AlternateContent>
          <mc:Choice Requires="wps">
            <w:drawing>
              <wp:anchor distT="0" distB="0" distL="114300" distR="114300" simplePos="0" relativeHeight="251703296" behindDoc="0" locked="0" layoutInCell="1" allowOverlap="1" wp14:anchorId="51F5BB61" wp14:editId="5B2256A6">
                <wp:simplePos x="0" y="0"/>
                <wp:positionH relativeFrom="column">
                  <wp:posOffset>2333625</wp:posOffset>
                </wp:positionH>
                <wp:positionV relativeFrom="paragraph">
                  <wp:posOffset>58420</wp:posOffset>
                </wp:positionV>
                <wp:extent cx="1974850" cy="314325"/>
                <wp:effectExtent l="0" t="0" r="6350" b="9525"/>
                <wp:wrapNone/>
                <wp:docPr id="160006411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74850" cy="314325"/>
                        </a:xfrm>
                        <a:prstGeom prst="rect">
                          <a:avLst/>
                        </a:prstGeom>
                        <a:solidFill>
                          <a:schemeClr val="bg1"/>
                        </a:solidFill>
                        <a:ln w="12700">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txbx>
                        <w:txbxContent>
                          <w:p w14:paraId="3D6280FA" w14:textId="36A2A867" w:rsidR="008E7AAF" w:rsidRPr="00A63AEB" w:rsidRDefault="008E7AAF" w:rsidP="008E7AAF">
                            <w:pPr>
                              <w:rPr>
                                <w:rFonts w:asciiTheme="minorHAnsi" w:hAnsiTheme="minorHAnsi" w:cstheme="minorHAnsi"/>
                                <w:color w:val="000000" w:themeColor="text1"/>
                                <w:sz w:val="14"/>
                                <w:szCs w:val="14"/>
                              </w:rPr>
                            </w:pPr>
                            <w:r>
                              <w:rPr>
                                <w:rFonts w:asciiTheme="minorHAnsi" w:hAnsiTheme="minorHAnsi" w:cstheme="minorHAnsi"/>
                                <w:color w:val="000000" w:themeColor="text1"/>
                                <w:sz w:val="14"/>
                                <w:szCs w:val="14"/>
                              </w:rPr>
                              <w:t>3</w:t>
                            </w:r>
                            <w:r w:rsidRPr="00A63AEB">
                              <w:rPr>
                                <w:rFonts w:asciiTheme="minorHAnsi" w:hAnsiTheme="minorHAnsi" w:cstheme="minorHAnsi"/>
                                <w:color w:val="000000" w:themeColor="text1"/>
                                <w:sz w:val="14"/>
                                <w:szCs w:val="14"/>
                              </w:rPr>
                              <w:t>. Subscribe/</w:t>
                            </w:r>
                            <w:del w:id="202" w:author="Jukka Vialen" w:date="2024-05-23T18:27:00Z" w16du:dateUtc="2024-05-23T09:27:00Z">
                              <w:r w:rsidRPr="00A63AEB" w:rsidDel="00014C09">
                                <w:rPr>
                                  <w:rFonts w:asciiTheme="minorHAnsi" w:hAnsiTheme="minorHAnsi" w:cstheme="minorHAnsi"/>
                                  <w:color w:val="000000" w:themeColor="text1"/>
                                  <w:sz w:val="14"/>
                                  <w:szCs w:val="14"/>
                                </w:rPr>
                                <w:delText>Notify</w:delText>
                              </w:r>
                            </w:del>
                            <w:r w:rsidRPr="00A63AEB">
                              <w:rPr>
                                <w:rFonts w:asciiTheme="minorHAnsi" w:hAnsiTheme="minorHAnsi" w:cstheme="minorHAnsi"/>
                                <w:color w:val="000000" w:themeColor="text1"/>
                                <w:sz w:val="14"/>
                                <w:szCs w:val="14"/>
                              </w:rPr>
                              <w:t xml:space="preserve"> to group dynamic data, as per 10.1.5.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1F5BB61" id="_x0000_s1040" style="position:absolute;left:0;text-align:left;margin-left:183.75pt;margin-top:4.6pt;width:155.5pt;height:24.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CyGpAIAANQFAAAOAAAAZHJzL2Uyb0RvYy54bWysVMFu2zAMvQ/YPwi6r7bTZG2NOkXQosOA&#10;oA3WDj0rshwbk0VNUmJnXz9Kcty0C3YYdhFEkXwkn0he3/StJDthbAOqoNlZSolQHMpGbQr6/fn+&#10;0yUl1jFVMglKFHQvLL2Zf/xw3elcTKAGWQpDEETZvNMFrZ3TeZJYXouW2TPQQqGyAtMyh6LZJKVh&#10;HaK3Mpmk6eekA1NqA1xYi693UUnnAb+qBHePVWWFI7KgmJsLpwnn2p/J/JrlG8N03fAhDfYPWbSs&#10;URh0hLpjjpGtaf6AahtuwELlzji0CVRVw0WoAavJ0nfVPNVMi1ALkmP1SJP9f7D8YfekV8anbvUS&#10;+A+LjCSdtvmo8YIdbPrKtN4WEyd9YHE/sih6Rzg+ZlcX08sZks1Rd55NzyczT3PC8oO3NtZ9EdAS&#10;fymowV8K5LHd0rpoejAJiYFsyvtGyiD4zhC30pAdwz9db7IB3B5bSUU6zGRykaYB+Y0yNNcrhOtP&#10;QvgM7pitY5wSb0MgqQaGIimBHreXwmcn1TdRkaZEGiYx8Nt0GedCuSyqalaKiJ7NUkw0Vj5mFygL&#10;gB65wvpH7AHgNHaEGey9qwhzMDoPjPzNefQIkUG50bltFJhTlUmsaogc7Q8kRWo8S65f98gN/svU&#10;m/qnNZT7lSEG4mBaze8b5H3JrFsxg5OIbYTbxT3iUUnAP4XhRkkN5tepd2+PA4JaSjqc7ILan1tm&#10;BCXyq8LRucqmU78KgjCdXUxQMMea9bFGbdtbwEbLcI9pHq7e3snDtTLQvuASWvioqGKKY+yCcmcO&#10;wq2LGwfXGBeLRTDD8dfMLdWT5h7cE+077rl/YUYPg+FwpB7gsAVY/m4+oq33VLDYOqiaMDyvvA5f&#10;gKsj9NKw5vxuOpaD1esynv8GAAD//wMAUEsDBBQABgAIAAAAIQAR0eXg3wAAAAgBAAAPAAAAZHJz&#10;L2Rvd25yZXYueG1sTI9BS8NAFITvgv9heYIXsRsr3cSYTbGCSG1BrILXbfaZBLNvY3bTxn/v86TH&#10;YYaZb4rl5DpxwCG0njRczRIQSJW3LdUa3l4fLjMQIRqypvOEGr4xwLI8PSlMbv2RXvCwi7XgEgq5&#10;0dDE2OdShqpBZ8LM90jsffjBmchyqKUdzJHLXSfnSaKkMy3xQmN6vG+w+tyNTsMax6/HzWojtxdb&#10;Vb2vn5/kShmtz8+mu1sQEaf4F4ZffEaHkpn2fiQbRKfhWqULjmq4mYNgX6UZ672GRZaCLAv5/0D5&#10;AwAA//8DAFBLAQItABQABgAIAAAAIQC2gziS/gAAAOEBAAATAAAAAAAAAAAAAAAAAAAAAABbQ29u&#10;dGVudF9UeXBlc10ueG1sUEsBAi0AFAAGAAgAAAAhADj9If/WAAAAlAEAAAsAAAAAAAAAAAAAAAAA&#10;LwEAAF9yZWxzLy5yZWxzUEsBAi0AFAAGAAgAAAAhAJtULIakAgAA1AUAAA4AAAAAAAAAAAAAAAAA&#10;LgIAAGRycy9lMm9Eb2MueG1sUEsBAi0AFAAGAAgAAAAhABHR5eDfAAAACAEAAA8AAAAAAAAAAAAA&#10;AAAA/gQAAGRycy9kb3ducmV2LnhtbFBLBQYAAAAABAAEAPMAAAAKBgAAAAA=&#10;" fillcolor="white [3212]" strokecolor="black [3213]" strokeweight="1pt">
                <v:stroke dashstyle="dash"/>
                <v:path arrowok="t"/>
                <v:textbox>
                  <w:txbxContent>
                    <w:p w14:paraId="3D6280FA" w14:textId="36A2A867" w:rsidR="008E7AAF" w:rsidRPr="00A63AEB" w:rsidRDefault="008E7AAF" w:rsidP="008E7AAF">
                      <w:pPr>
                        <w:rPr>
                          <w:rFonts w:asciiTheme="minorHAnsi" w:hAnsiTheme="minorHAnsi" w:cstheme="minorHAnsi"/>
                          <w:color w:val="000000" w:themeColor="text1"/>
                          <w:sz w:val="14"/>
                          <w:szCs w:val="14"/>
                        </w:rPr>
                      </w:pPr>
                      <w:r>
                        <w:rPr>
                          <w:rFonts w:asciiTheme="minorHAnsi" w:hAnsiTheme="minorHAnsi" w:cstheme="minorHAnsi"/>
                          <w:color w:val="000000" w:themeColor="text1"/>
                          <w:sz w:val="14"/>
                          <w:szCs w:val="14"/>
                        </w:rPr>
                        <w:t>3</w:t>
                      </w:r>
                      <w:r w:rsidRPr="00A63AEB">
                        <w:rPr>
                          <w:rFonts w:asciiTheme="minorHAnsi" w:hAnsiTheme="minorHAnsi" w:cstheme="minorHAnsi"/>
                          <w:color w:val="000000" w:themeColor="text1"/>
                          <w:sz w:val="14"/>
                          <w:szCs w:val="14"/>
                        </w:rPr>
                        <w:t>. Subscribe/</w:t>
                      </w:r>
                      <w:del w:id="203" w:author="Jukka Vialen" w:date="2024-05-23T18:27:00Z" w16du:dateUtc="2024-05-23T09:27:00Z">
                        <w:r w:rsidRPr="00A63AEB" w:rsidDel="00014C09">
                          <w:rPr>
                            <w:rFonts w:asciiTheme="minorHAnsi" w:hAnsiTheme="minorHAnsi" w:cstheme="minorHAnsi"/>
                            <w:color w:val="000000" w:themeColor="text1"/>
                            <w:sz w:val="14"/>
                            <w:szCs w:val="14"/>
                          </w:rPr>
                          <w:delText>Notify</w:delText>
                        </w:r>
                      </w:del>
                      <w:r w:rsidRPr="00A63AEB">
                        <w:rPr>
                          <w:rFonts w:asciiTheme="minorHAnsi" w:hAnsiTheme="minorHAnsi" w:cstheme="minorHAnsi"/>
                          <w:color w:val="000000" w:themeColor="text1"/>
                          <w:sz w:val="14"/>
                          <w:szCs w:val="14"/>
                        </w:rPr>
                        <w:t xml:space="preserve"> to group dynamic data, as per 10.1.5.6.4.</w:t>
                      </w:r>
                    </w:p>
                  </w:txbxContent>
                </v:textbox>
              </v:rect>
            </w:pict>
          </mc:Fallback>
        </mc:AlternateContent>
      </w:r>
    </w:p>
    <w:p w14:paraId="21AF739A" w14:textId="45BA733D" w:rsidR="008E7AAF" w:rsidRDefault="00866212" w:rsidP="008E7AAF">
      <w:pPr>
        <w:pStyle w:val="TH"/>
        <w:rPr>
          <w:lang w:eastAsia="zh-CN"/>
        </w:rPr>
      </w:pPr>
      <w:r>
        <w:rPr>
          <w:noProof/>
        </w:rPr>
        <mc:AlternateContent>
          <mc:Choice Requires="wpi">
            <w:drawing>
              <wp:anchor distT="0" distB="0" distL="114300" distR="114300" simplePos="0" relativeHeight="251706368" behindDoc="0" locked="0" layoutInCell="1" allowOverlap="1" wp14:anchorId="1CE3BB09" wp14:editId="08FB3FA0">
                <wp:simplePos x="0" y="0"/>
                <wp:positionH relativeFrom="column">
                  <wp:posOffset>2232210</wp:posOffset>
                </wp:positionH>
                <wp:positionV relativeFrom="paragraph">
                  <wp:posOffset>119580</wp:posOffset>
                </wp:positionV>
                <wp:extent cx="668520" cy="194760"/>
                <wp:effectExtent l="38100" t="38100" r="17780" b="34290"/>
                <wp:wrapNone/>
                <wp:docPr id="1224561829" name="Ink 1"/>
                <wp:cNvGraphicFramePr/>
                <a:graphic xmlns:a="http://schemas.openxmlformats.org/drawingml/2006/main">
                  <a:graphicData uri="http://schemas.microsoft.com/office/word/2010/wordprocessingInk">
                    <w14:contentPart bwMode="auto" r:id="rId20">
                      <w14:nvContentPartPr>
                        <w14:cNvContentPartPr/>
                      </w14:nvContentPartPr>
                      <w14:xfrm>
                        <a:off x="0" y="0"/>
                        <a:ext cx="668520" cy="194760"/>
                      </w14:xfrm>
                    </w14:contentPart>
                  </a:graphicData>
                </a:graphic>
              </wp:anchor>
            </w:drawing>
          </mc:Choice>
          <mc:Fallback>
            <w:pict>
              <v:shape w14:anchorId="72D1CDA7" id="Ink 1" o:spid="_x0000_s1026" type="#_x0000_t75" style="position:absolute;margin-left:175.25pt;margin-top:8.9pt;width:53.65pt;height:16.3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zo0DdzAQAACQMAAA4AAABkcnMvZTJvRG9jLnhtbJxSQW7CMBC8V+of&#10;LN9LEgShjUg4FFXi0JZD+wDXsYnV2ButDYHfdxOgQKuqEhdrd0cez+x4Otvamm0UegMu58kg5kw5&#10;CaVxq5y/vz3d3XPmg3ClqMGpnO+U57Pi9mbaNpkaQgV1qZARifNZ2+S8CqHJosjLSlnhB9AoR6AG&#10;tCJQi6uoRNESu62jYRynUQtYNghSeU/T+R7kRc+vtZLhVWuvAqtzniZDkheOBVKRdpMPKsaTmEfF&#10;VGQrFE1l5EGSuEKRFcaRgG+quQiCrdH8orJGInjQYSDBRqC1kar3Q86S+IezhfvsXCUjucZMggvK&#10;haXAcNxdD1zzhK1pA+0zlJSOWAfgB0Zaz/9h7EXPQa4t6dkngqoWgb6Dr0zjOcPMlDnHRZmc9LvN&#10;48nBEk++Xi4BSiQ6WP7rylaj7ZZNStg25xTnrjv7LNU2MEnDNL0fd0FLgpKH0STt8SPznuHYna2W&#10;Hr8I8bzvhJ394OILAAD//wMAUEsDBBQABgAIAAAAIQAdjI6rOQMAALsIAAAQAAAAZHJzL2luay9p&#10;bmsxLnhtbLRVyW7bMBC9F+g/EMwhF9Pmps2Ik1MCFGiBokmB9ujIjC1EiyHRsfP3HQ5pWV5yKdrL&#10;kBrOvHnzOLRv7nZVSd5M2xVNPaNizCkxdd4sino5oz+fHlhKSWfn9WJeNrWZ0XfT0bvbz59uivq1&#10;KqdgCSDUndtV5YyurF1PJ5PtdjveqnHTLieSczX5Ur9++0pvQ9bCvBR1YaFkt3flTW3NzjqwabGY&#10;0dzueB8P2I/Nps1Nf+w8bX6IsO08Nw9NW81tj7ia17UpST2vgPcvSuz7GjYF1FmalpKqgIaZHAud&#10;6PQ+A8d8N6OD7w1Q7IBJRSeXMX//B8yHc0xHS8kkTigJlBbmzXGaoObTj3v/3jZr09rCHGT2ooSD&#10;d5L7b9THC9Warik37m4oeZuXG5BMcA5jEWqLyQVBzvFAm3+KB7p8iDckdyxNaG+oQxCtH6n91dqi&#10;MjDo1bqfMdsBsHM/2hafg+RSMx4xqZ54NhXpVMbjKEsHVxGmeI/53G66VY/33B7mFU961Xxn22Jh&#10;V73ofMxV1Ks+1PxS7soUy5X9y+S8KRt4EOG2r+4TIaUedIUF+3G78HhxAklo/od5mdErfL8EM70D&#10;uxck00TqKIlG1/xaX/MRZYLGGeUjERMhOeEjJiQTUex2iskUVsEEWDjrrSDOw/xBRATmaUg7eH04&#10;hKELF5/FmUScU0weqqAf90dVLuJ58PPgfSWHpbG2VFmgwgVTyElhE0JHxNOOEiIgeMTSiGFHAplG&#10;ijjCkqEkOsUs30SsmdOHJRmG+A4ULFhAAwu3gWwXJDDGC8I9CFoVYxkG4VghvtAOusB4bRwdEfsu&#10;pCDIeY/rSnkeJ+r5VLR7Pi52mOeq9K5wuXumB9zgQUp+H0J9ds/SlQocJEOFJbxcJwgIqlC3YT0o&#10;AEcfUzhpB/mcpwzJ9ViOSfg4lgbzfeGTA5fiXeHYlwL2DitxaPAghlHuUpiAEYJVZBgABr8GAw8R&#10;zN9XIphOXGycEY0XH6Ixh4HLIUKIWwIVD+SxlWCY7rO4DxtYlkriAqSfYiazUDjiOO8CVnyvgism&#10;NItTOWIw6zBYYpSAK2ax0OroT67/DYJf79s/AAAA//8DAFBLAwQUAAYACAAAACEAwMpByNwAAAAJ&#10;AQAADwAAAGRycy9kb3ducmV2LnhtbEyPQU+DQBCF7yb9D5tp4s0u1KIWWZpG0x68FXvxtrAjkLKz&#10;hN1S/PcOJ73Ny3t5871sN9lOjDj41pGCeBWBQKqcaalWcP48PLyA8EGT0Z0jVPCDHnb54i7TqXE3&#10;OuFYhFpwCflUK2hC6FMpfdWg1X7leiT2vt1gdWA51NIM+sbltpPrKHqSVrfEHxrd41uD1aW4WgWF&#10;NLF5/7DH8hAfT9vtedxcvqRS98tp/woi4BT+wjDjMzrkzFS6KxkvOgWPSZRwlI1nnsCBTTIfpYLZ&#10;kHkm/y/IfwE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s&#10;6NA3cwEAAAkDAAAOAAAAAAAAAAAAAAAAADwCAABkcnMvZTJvRG9jLnhtbFBLAQItABQABgAIAAAA&#10;IQAdjI6rOQMAALsIAAAQAAAAAAAAAAAAAAAAANsDAABkcnMvaW5rL2luazEueG1sUEsBAi0AFAAG&#10;AAgAAAAhAMDKQcjcAAAACQEAAA8AAAAAAAAAAAAAAAAAQgcAAGRycy9kb3ducmV2LnhtbFBLAQIt&#10;ABQABgAIAAAAIQB5GLydvwAAACEBAAAZAAAAAAAAAAAAAAAAAEsIAABkcnMvX3JlbHMvZTJvRG9j&#10;LnhtbC5yZWxzUEsFBgAAAAAGAAYAeAEAAEEJAAAAAA==&#10;">
                <v:imagedata r:id="rId21" o:title=""/>
              </v:shape>
            </w:pict>
          </mc:Fallback>
        </mc:AlternateContent>
      </w:r>
      <w:r w:rsidR="008E7AAF">
        <w:rPr>
          <w:noProof/>
        </w:rPr>
        <mc:AlternateContent>
          <mc:Choice Requires="wps">
            <w:drawing>
              <wp:anchor distT="0" distB="0" distL="114300" distR="114300" simplePos="0" relativeHeight="251705344" behindDoc="0" locked="0" layoutInCell="1" allowOverlap="1" wp14:anchorId="4F62F30C" wp14:editId="2212FDE9">
                <wp:simplePos x="0" y="0"/>
                <wp:positionH relativeFrom="column">
                  <wp:posOffset>660400</wp:posOffset>
                </wp:positionH>
                <wp:positionV relativeFrom="paragraph">
                  <wp:posOffset>235585</wp:posOffset>
                </wp:positionV>
                <wp:extent cx="2012950" cy="209550"/>
                <wp:effectExtent l="0" t="0" r="0" b="0"/>
                <wp:wrapNone/>
                <wp:docPr id="196724222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12950" cy="209550"/>
                        </a:xfrm>
                        <a:prstGeom prst="rect">
                          <a:avLst/>
                        </a:prstGeom>
                        <a:noFill/>
                        <a:ln w="6350">
                          <a:noFill/>
                        </a:ln>
                      </wps:spPr>
                      <wps:txbx>
                        <w:txbxContent>
                          <w:p w14:paraId="06FAC6EC" w14:textId="77777777" w:rsidR="008E7AAF" w:rsidRPr="008E7AAF" w:rsidRDefault="008E7AAF" w:rsidP="008E7AAF">
                            <w:pPr>
                              <w:rPr>
                                <w:rFonts w:asciiTheme="minorHAnsi" w:hAnsiTheme="minorHAnsi" w:cstheme="minorHAnsi"/>
                                <w:sz w:val="14"/>
                                <w:szCs w:val="14"/>
                              </w:rPr>
                            </w:pPr>
                            <w:r>
                              <w:rPr>
                                <w:rFonts w:asciiTheme="minorHAnsi" w:hAnsiTheme="minorHAnsi" w:cstheme="minorHAnsi"/>
                                <w:sz w:val="14"/>
                                <w:szCs w:val="14"/>
                              </w:rPr>
                              <w:t xml:space="preserve">4. </w:t>
                            </w:r>
                            <w:r w:rsidRPr="008E7AAF">
                              <w:rPr>
                                <w:rFonts w:asciiTheme="minorHAnsi" w:hAnsiTheme="minorHAnsi" w:cstheme="minorHAnsi"/>
                                <w:sz w:val="14"/>
                                <w:szCs w:val="14"/>
                              </w:rPr>
                              <w:t>Location information subscription re</w:t>
                            </w:r>
                            <w:r>
                              <w:rPr>
                                <w:rFonts w:asciiTheme="minorHAnsi" w:hAnsiTheme="minorHAnsi" w:cstheme="minorHAnsi"/>
                                <w:sz w:val="14"/>
                                <w:szCs w:val="14"/>
                              </w:rPr>
                              <w:t>s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62F30C" id="_x0000_s1041" type="#_x0000_t202" style="position:absolute;left:0;text-align:left;margin-left:52pt;margin-top:18.55pt;width:158.5pt;height:1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wCnJAIAAE0EAAAOAAAAZHJzL2Uyb0RvYy54bWysVN1v2jAQf5+0/8Hy+wgw6EpEqFgrpkmo&#10;rUSnPhvHJtYcn2cbEvbX7+yEj3V7mvZizr7L+X4fZn7X1pochPMKTEFHgyElwnAoldkV9NvL6sMt&#10;JT4wUzINRhT0KDy9W7x/N29sLsZQgS6FI9jE+LyxBa1CsHmWeV6JmvkBWGEwKcHVLODW7bLSsQa7&#10;1zobD4c3WQOutA648B5PH7okXaT+UgoenqT0IhBdUJwtpNWldRvXbDFn+c4xWynej8H+YYqaKYOX&#10;nls9sMDI3qk/WtWKO/Agw4BDnYGUiouEAdGMhm/QbCpmRcKC5Hh7psn/v7b88bCxz46E9jO0KGAC&#10;4e0a+HeP3GSN9XlfEzn1ucfqCLSVro6/CIHgh8jt8cynaAPheIiQxrMppjjmxsPZFOPY9PK1dT58&#10;EVCTGBTUoV5pAnZY+9CVnkriZQZWSuukmTakKejNR2z5Wwaba9MP3s0apw7ttiWqRIDTOEE82kJ5&#10;ROAOOk94y1cKh1gzH56ZQxPg3Gjs8ISL1ICXQR9RUoH7+bfzWI/aYJaSBk1VUP9jz5ygRH81qNps&#10;NJlEF6bNZPppjBt3ndleZ8y+vgf07QifkOUpjPVBn0LpoH5F/y/jrZhihuPdBQ2n8D50Vsf3w8Vy&#10;mYrQd5aFtdlYftI7UvzSvjJnex0CKvgIJ/ux/I0cXW1H+3IfQKqk1YXVnn/0bFK7f1/xUVzvU9Xl&#10;X2DxCwAA//8DAFBLAwQUAAYACAAAACEAxTXkfuAAAAAJAQAADwAAAGRycy9kb3ducmV2LnhtbEyP&#10;wU7DMBBE70j8g7VI3KidUGgV4lRVpAoJwaGlF26b2E0i4nWI3Tbw9SyncpzZ0eybfDW5XpzsGDpP&#10;GpKZAmGp9qajRsP+fXO3BBEiksHek9XwbQOsiuurHDPjz7S1p11sBJdQyFBDG+OQSRnq1joMMz9Y&#10;4tvBjw4jy7GRZsQzl7tepko9Socd8YcWB1u2tv7cHZ2Gl3Lzhtsqdcufvnx+PayHr/3Hg9a3N9P6&#10;CUS0U7yE4Q+f0aFgpsofyQTRs1Zz3hI13C8SEByYpwkblYaFSkAWufy/oPgFAAD//wMAUEsBAi0A&#10;FAAGAAgAAAAhALaDOJL+AAAA4QEAABMAAAAAAAAAAAAAAAAAAAAAAFtDb250ZW50X1R5cGVzXS54&#10;bWxQSwECLQAUAAYACAAAACEAOP0h/9YAAACUAQAACwAAAAAAAAAAAAAAAAAvAQAAX3JlbHMvLnJl&#10;bHNQSwECLQAUAAYACAAAACEA8uMApyQCAABNBAAADgAAAAAAAAAAAAAAAAAuAgAAZHJzL2Uyb0Rv&#10;Yy54bWxQSwECLQAUAAYACAAAACEAxTXkfuAAAAAJAQAADwAAAAAAAAAAAAAAAAB+BAAAZHJzL2Rv&#10;d25yZXYueG1sUEsFBgAAAAAEAAQA8wAAAIsFAAAAAA==&#10;" filled="f" stroked="f" strokeweight=".5pt">
                <v:textbox>
                  <w:txbxContent>
                    <w:p w14:paraId="06FAC6EC" w14:textId="77777777" w:rsidR="008E7AAF" w:rsidRPr="008E7AAF" w:rsidRDefault="008E7AAF" w:rsidP="008E7AAF">
                      <w:pPr>
                        <w:rPr>
                          <w:rFonts w:asciiTheme="minorHAnsi" w:hAnsiTheme="minorHAnsi" w:cstheme="minorHAnsi"/>
                          <w:sz w:val="14"/>
                          <w:szCs w:val="14"/>
                        </w:rPr>
                      </w:pPr>
                      <w:r>
                        <w:rPr>
                          <w:rFonts w:asciiTheme="minorHAnsi" w:hAnsiTheme="minorHAnsi" w:cstheme="minorHAnsi"/>
                          <w:sz w:val="14"/>
                          <w:szCs w:val="14"/>
                        </w:rPr>
                        <w:t xml:space="preserve">4. </w:t>
                      </w:r>
                      <w:r w:rsidRPr="008E7AAF">
                        <w:rPr>
                          <w:rFonts w:asciiTheme="minorHAnsi" w:hAnsiTheme="minorHAnsi" w:cstheme="minorHAnsi"/>
                          <w:sz w:val="14"/>
                          <w:szCs w:val="14"/>
                        </w:rPr>
                        <w:t>Location information subscription re</w:t>
                      </w:r>
                      <w:r>
                        <w:rPr>
                          <w:rFonts w:asciiTheme="minorHAnsi" w:hAnsiTheme="minorHAnsi" w:cstheme="minorHAnsi"/>
                          <w:sz w:val="14"/>
                          <w:szCs w:val="14"/>
                        </w:rPr>
                        <w:t>sponse</w:t>
                      </w:r>
                    </w:p>
                  </w:txbxContent>
                </v:textbox>
              </v:shape>
            </w:pict>
          </mc:Fallback>
        </mc:AlternateContent>
      </w:r>
    </w:p>
    <w:p w14:paraId="62F2A918" w14:textId="65273817" w:rsidR="008E7AAF" w:rsidRDefault="00866212" w:rsidP="008E7AAF">
      <w:pPr>
        <w:pStyle w:val="TH"/>
        <w:rPr>
          <w:lang w:eastAsia="zh-CN"/>
        </w:rPr>
      </w:pPr>
      <w:r>
        <w:rPr>
          <w:noProof/>
        </w:rPr>
        <mc:AlternateContent>
          <mc:Choice Requires="wpi">
            <w:drawing>
              <wp:anchor distT="0" distB="0" distL="114300" distR="114300" simplePos="0" relativeHeight="251719680" behindDoc="0" locked="0" layoutInCell="1" allowOverlap="1" wp14:anchorId="536787B4" wp14:editId="052FFA79">
                <wp:simplePos x="0" y="0"/>
                <wp:positionH relativeFrom="column">
                  <wp:posOffset>3242310</wp:posOffset>
                </wp:positionH>
                <wp:positionV relativeFrom="paragraph">
                  <wp:posOffset>114935</wp:posOffset>
                </wp:positionV>
                <wp:extent cx="87635" cy="96520"/>
                <wp:effectExtent l="38100" t="38100" r="45720" b="36830"/>
                <wp:wrapNone/>
                <wp:docPr id="1146704996" name="Ink 14"/>
                <wp:cNvGraphicFramePr/>
                <a:graphic xmlns:a="http://schemas.openxmlformats.org/drawingml/2006/main">
                  <a:graphicData uri="http://schemas.microsoft.com/office/word/2010/wordprocessingInk">
                    <w14:contentPart bwMode="auto" r:id="rId22">
                      <w14:nvContentPartPr>
                        <w14:cNvContentPartPr/>
                      </w14:nvContentPartPr>
                      <w14:xfrm>
                        <a:off x="0" y="0"/>
                        <a:ext cx="87635" cy="96520"/>
                      </w14:xfrm>
                    </w14:contentPart>
                  </a:graphicData>
                </a:graphic>
              </wp:anchor>
            </w:drawing>
          </mc:Choice>
          <mc:Fallback>
            <w:pict>
              <v:shape w14:anchorId="064F6FBE" id="Ink 14" o:spid="_x0000_s1026" type="#_x0000_t75" style="position:absolute;margin-left:254.8pt;margin-top:8.55pt;width:7.85pt;height:8.55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0YAjR0AQAABwMAAA4AAABkcnMvZTJvRG9jLnhtbJxSXU/CMBR9N/E/&#10;NH2XbSADFzYeJCY8qDzoD6hdyxrX3uW2MPj3XgYIaIwJL8t6T3p6Pu5kurE1Wyv0BlzOk17MmXIS&#10;SuOWOX9/e7obc+aDcKWowamcb5Xn0+L2ZtI2mepDBXWpkBGJ81nb5LwKocmiyMtKWeF70ChHoAa0&#10;ItARl1GJoiV2W0f9OE6jFrBsEKTynqazPciLjl9rJcOr1l4FVuc8TQYJZ4F+4tGIM+wmKWcfh0lU&#10;TES2RNFURh4kiSsUWWEcCfimmokg2ArNLyprJIIHHXoSbARaG6k6P+QsiX84m7vPnavkXq4wk+CC&#10;cmEhMByz64BrnrA1JdA+Q0ntiFUAfmCkeP4vYy96BnJlSc++EVS1CLQOvjKNp5gzU+Yc52Vy0u/W&#10;jycHCzz5erkEqJHoYPmvKxuNdhc2KWGbnNP+bXffrku1CUzScDxKB0POJCEP6bDfoUfe/f3j6SxY&#10;evqiwvPzTtbZ/hZfAAAA//8DAFBLAwQUAAYACAAAACEArYj/Z9oCAACPCAAAEAAAAGRycy9pbmsv&#10;aW5rMS54bWy0Vclu2zAQvRfoPxDMIRdRIqnFlhE5pwYo0KJFkwLtUZFpW4gWQ6Jj5+87XCRTjY0U&#10;RXuwRA5n3rx5nJFvbo91hZ5F15dtk2HmU4xEU7Srstlk+PvDHZlj1Mu8WeVV24gMv4ge3y7fv7sp&#10;m6e6WsATAULTq1VdZXgr5W4RBIfDwT+EftttAk5pGHxsnj5/wksbtRLrsiklpOwHU9E2UhylAluU&#10;qwwX8khHf8C+b/ddIcZjZemKk4fs8kLctV2dyxFxmzeNqFCT18D7B0byZQeLEvJsRIdRXULBhPss&#10;mkXzDykY8mOGnf0eKPbApMbBecyf/wHz7jWmohXyWTLDyFJaiWfFKdCaLy7X/rVrd6KTpTjJbESx&#10;By+oMHutjxGqE31b7dXdYPScV3uQjFEKbWFzs+CMIK/xQJt/ige6XMRzyU2lseW5OljRxpYarlaW&#10;tYBGr3djj8kegJX5XnZ6HDjlEaEx4eEDTRcsXdDE59HMuQrbxQPmY7fvtyPeY3fqV30yqmYqO5Qr&#10;uR1Fpz4N41F1V/NzsVtRbrbyL4OLtmphIOxtX32YMc4jpyqdcGy3M8OrOxDZ4r+JdYav9PwiHWkM&#10;uvokRSxFPIpnsXdNwmt6TT3MMMXUIwxRRD2G4A0btfWo3piD8Vx5wU97OSHUiZistY8JcJ9nUXVS&#10;DWTTURRDIkb000GasnFTO05uOrOeJnXC3sJzXE1xI9KJ8sRkBLwIe/GAO/wZRbC1twARKtWYBAry&#10;WIhSeMFAEKY8p9emOduw11IMFgVq4wy2ufQJ1MX7dFNMmA3oiqUbrQLANPEdNgaMowQcOFHPN73P&#10;dKubbVhrFo6wlp1OOJRreE1MemPZhfqcJBFRQkfADl4x4oSFSeyB/iSOEjb5Sxi+Qn86nfpb92W9&#10;7oWEbz5PI5/FeDlP4N7txNqBjfTARpqC6RfDzqxtcaYew/pUA5mz9HeWpy/y8hcAAAD//wMAUEsD&#10;BBQABgAIAAAAIQDyGizm4gAAAAkBAAAPAAAAZHJzL2Rvd25yZXYueG1sTI/BTsMwEETvSPyDtUjc&#10;qJOUtBDiVBUSIFQqtQUJjk68JIHYDrHTun/PcqLH1TzNvM0XQXdsj4NrrREQTyJgaCqrWlMLeHt9&#10;uLoB5rw0SnbWoIAjOlgU52e5zJQ9mC3ud75mVGJcJgU03vcZ565qUEs3sT0ayj7toKWnc6i5GuSB&#10;ynXHkyiacS1bQwuN7PG+wep7N2oB4+MmXpdP43G1efn6eV6/h4/lPAhxeRGWd8A8Bv8Pw58+qUNB&#10;TqUdjXKsE5BGtzNCKZjHwAhIk3QKrBQwvU6AFzk//aD4B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M0YAjR0AQAABwMAAA4AAAAAAAAAAAAAAAAAPAIAAGRy&#10;cy9lMm9Eb2MueG1sUEsBAi0AFAAGAAgAAAAhAK2I/2faAgAAjwgAABAAAAAAAAAAAAAAAAAA3AMA&#10;AGRycy9pbmsvaW5rMS54bWxQSwECLQAUAAYACAAAACEA8hos5uIAAAAJAQAADwAAAAAAAAAAAAAA&#10;AADkBgAAZHJzL2Rvd25yZXYueG1sUEsBAi0AFAAGAAgAAAAhAHkYvJ2/AAAAIQEAABkAAAAAAAAA&#10;AAAAAAAA8wcAAGRycy9fcmVscy9lMm9Eb2MueG1sLnJlbHNQSwUGAAAAAAYABgB4AQAA6QgAAAAA&#10;">
                <v:imagedata r:id="rId23" o:title=""/>
              </v:shape>
            </w:pict>
          </mc:Fallback>
        </mc:AlternateContent>
      </w:r>
      <w:del w:id="204" w:author="Jukka Vialen" w:date="2024-05-23T18:21:00Z" w16du:dateUtc="2024-05-23T09:21:00Z">
        <w:r w:rsidDel="00866212">
          <w:rPr>
            <w:noProof/>
          </w:rPr>
          <mc:AlternateContent>
            <mc:Choice Requires="wpi">
              <w:drawing>
                <wp:anchor distT="0" distB="0" distL="114300" distR="114300" simplePos="0" relativeHeight="251711488" behindDoc="0" locked="0" layoutInCell="1" allowOverlap="1" wp14:anchorId="777A7AC7" wp14:editId="42FCB457">
                  <wp:simplePos x="0" y="0"/>
                  <wp:positionH relativeFrom="column">
                    <wp:posOffset>2551530</wp:posOffset>
                  </wp:positionH>
                  <wp:positionV relativeFrom="paragraph">
                    <wp:posOffset>223190</wp:posOffset>
                  </wp:positionV>
                  <wp:extent cx="49320" cy="81720"/>
                  <wp:effectExtent l="38100" t="38100" r="46355" b="52070"/>
                  <wp:wrapNone/>
                  <wp:docPr id="1310229304" name="Ink 6"/>
                  <wp:cNvGraphicFramePr/>
                  <a:graphic xmlns:a="http://schemas.openxmlformats.org/drawingml/2006/main">
                    <a:graphicData uri="http://schemas.microsoft.com/office/word/2010/wordprocessingInk">
                      <w14:contentPart bwMode="auto" r:id="rId24">
                        <w14:nvContentPartPr>
                          <w14:cNvContentPartPr/>
                        </w14:nvContentPartPr>
                        <w14:xfrm>
                          <a:off x="0" y="0"/>
                          <a:ext cx="49320" cy="81720"/>
                        </w14:xfrm>
                      </w14:contentPart>
                    </a:graphicData>
                  </a:graphic>
                </wp:anchor>
              </w:drawing>
            </mc:Choice>
            <mc:Fallback>
              <w:pict>
                <v:shape w14:anchorId="44B795CD" id="Ink 6" o:spid="_x0000_s1026" type="#_x0000_t75" style="position:absolute;margin-left:200.4pt;margin-top:17.05pt;width:4.9pt;height:7.4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UljdyAQAABwMAAA4AAABkcnMvZTJvRG9jLnhtbJxSyU7DMBC9I/EP&#10;lu80SWlLiZr0QIXUA8sBPsA4dmMRe6Kx26R/z6QLTUEIqRdrPCO/eYtn89ZWbKPQG3AZTwYxZ8pJ&#10;KIxbZfz97fFmypkPwhWiAqcyvlWez/Prq1lTp2oIJVSFQkYgzqdNnfEyhDqNIi9LZYUfQK0cDTWg&#10;FYGuuIoKFA2h2yoaxvEkagCLGkEq76m72A95vsPXWsnworVXgVUZnyRDoheOBVIxHo05++iKScyj&#10;fCbSFYq6NPJASVzAyArjiMA31EIEwdZofkFZIxE86DCQYCPQ2ki100PKkviHsqX77FQlI7nGVIIL&#10;yoVXgeHo3W5wyQpbkQPNExSUjlgH4AdEsuf/MPakFyDXlvjsE0FViUDfwZem9pxhaoqM47JITvzd&#10;5uGk4BVPup7PB5RIdJD815NWo+3MJiaszTgFvO3OXZaqDUxSc3R/2yUvaTJN7qjs4e7fH7f0jKXV&#10;ZxH27x2t3v/NvwAAAP//AwBQSwMEFAAGAAgAAAAhAHSglqxQAgAA9AUAABAAAABkcnMvaW5rL2lu&#10;azEueG1stJTfb5swEMffJ+1/sNyHvGCwDYwElfSpkSZt0tR20vZIwQ2oYCLj/Oh/v7MBh6jpy7Qp&#10;wrLvzh/ffX3O7d2pbdBBqL7uZIaZTzESsujKWm4z/PNpQ5YY9TqXZd50UmT4TfT4bv35020tX9sm&#10;hREBQfZm1jYZrrTepUFwPB79Y+h3ahtwSsPgq3z9/g2vx12leKllreHIfjIVndTipA0srcsMF/pE&#10;XTywH7u9KoRzG4sqzhFa5YXYdKrNtSNWuZSiQTJvIe9fGOm3HUxqOGcrFEZtDQUT7rMoiZb3KzDk&#10;pwzP1ntIsYdMWhxcZ/7+D8zNe6ZJK+TJlwSjMaVSHExOgdU8/bj2H6rbCaVrcZZ5EGV0vKFiWFt9&#10;BqGU6Ltmb+4Go0Pe7EEyRim0xXg2C64I8p4H2vxTHujyIW+e3KU0Y3lzHUbRXEtNV6vrVkCjtzvX&#10;Y7oHsDE/amWfA6c8IjQmPHyiq5Qt0yjyoblnVzF28cR8Vvu+crxnde5X63GqDZUd61JXTnTq0zB2&#10;qs81v7a3EvW20n+5ueiaDh7EeNs39wnjPJpVZQ907Xbl8doORGPxD+Ilwzf2/SK7czDY6lmYIIZ4&#10;FCextyCMLtiCepjBj3qEgYt68MEInx2NZZqfLVOM8RLGETMutiQsQsxjADrT7IJaspmauJnpEm29&#10;NsaEEGZPBuAso4kxMw1wCAf2wBs2jKFXTHMguN1BQ+hEMrwQhTDGKCahTdyGgk4eJRzmbIVYCKsE&#10;JSAD5x7hMWExiUHfi38Hd3nQ9us/AAAA//8DAFBLAwQUAAYACAAAACEA+FB3zNwAAAAJAQAADwAA&#10;AGRycy9kb3ducmV2LnhtbEyPS0/EMAyE70j8h8hI3NikS1VBabpCICSu+xLXtHEf0DhVk23Lv8ec&#10;4OaRRzPfFLvVDWLGKfSeNCQbBQKp9ranVsPp+Hb3ACJEQ9YMnlDDNwbYlddXhcmtX2iP8yG2gkMo&#10;5EZDF+OYSxnqDp0JGz8i8a/xkzOR5dRKO5mFw90gt0pl0pmeuKEzI750WH8dLk7D/PF+/lzO7bZ7&#10;rTPXHJd5b6tG69ub9fkJRMQ1/pnhF5/RoWSmyl/IBjFoSJVi9KjhPk1AsCFNVAai4uNRgSwL+X9B&#10;+QM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AZ1JY3cgEA&#10;AAcDAAAOAAAAAAAAAAAAAAAAADwCAABkcnMvZTJvRG9jLnhtbFBLAQItABQABgAIAAAAIQB0oJas&#10;UAIAAPQFAAAQAAAAAAAAAAAAAAAAANoDAABkcnMvaW5rL2luazEueG1sUEsBAi0AFAAGAAgAAAAh&#10;APhQd8zcAAAACQEAAA8AAAAAAAAAAAAAAAAAWAYAAGRycy9kb3ducmV2LnhtbFBLAQItABQABgAI&#10;AAAAIQB5GLydvwAAACEBAAAZAAAAAAAAAAAAAAAAAGEHAABkcnMvX3JlbHMvZTJvRG9jLnhtbC5y&#10;ZWxzUEsFBgAAAAAGAAYAeAEAAFcIAAAAAA==&#10;">
                  <v:imagedata r:id="rId25" o:title=""/>
                </v:shape>
              </w:pict>
            </mc:Fallback>
          </mc:AlternateContent>
        </w:r>
      </w:del>
      <w:r w:rsidR="008E7AAF">
        <w:rPr>
          <w:noProof/>
        </w:rPr>
        <mc:AlternateContent>
          <mc:Choice Requires="wps">
            <w:drawing>
              <wp:anchor distT="0" distB="0" distL="114300" distR="114300" simplePos="0" relativeHeight="251704320" behindDoc="0" locked="0" layoutInCell="1" allowOverlap="1" wp14:anchorId="4DA3925C" wp14:editId="1732AE8A">
                <wp:simplePos x="0" y="0"/>
                <wp:positionH relativeFrom="column">
                  <wp:posOffset>604520</wp:posOffset>
                </wp:positionH>
                <wp:positionV relativeFrom="paragraph">
                  <wp:posOffset>170815</wp:posOffset>
                </wp:positionV>
                <wp:extent cx="1922780" cy="8223"/>
                <wp:effectExtent l="19050" t="57150" r="0" b="87630"/>
                <wp:wrapNone/>
                <wp:docPr id="1452396777"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922780" cy="8223"/>
                        </a:xfrm>
                        <a:prstGeom prst="straightConnector1">
                          <a:avLst/>
                        </a:prstGeom>
                        <a:ln>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771F98" id="Straight Arrow Connector 3" o:spid="_x0000_s1026" type="#_x0000_t32" style="position:absolute;margin-left:47.6pt;margin-top:13.45pt;width:151.4pt;height:.65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Ump1gEAAAAEAAAOAAAAZHJzL2Uyb0RvYy54bWysU02P1DAMvSPxH6LcmXaKBEM1nT3MApcV&#10;rFjgnk2cNtp8KQnT9t/jpDNdBAitVlysJPZ79rOd/dVkNDlBiMrZjm43NSVguRPK9h399vXDqx0l&#10;MTErmHYWOjpDpFeHly/2o2+hcYPTAgJBEhvb0Xd0SMm3VRX5AIbFjfNg0SldMCzhNfSVCGxEdqOr&#10;pq7fVKMLwgfHIUZ8vV6c9FD4pQSePksZIRHdUawtFRuKvc+2OuxZ2wfmB8XPZbBnVGGYsph0pbpm&#10;iZEfQf1BZRQPLjqZNtyZykmpOBQNqGZb/6bmbmAeihZsTvRrm+L/o+WfTkd7G3LpfLJ3/sbxh4hN&#10;qUYf29WZL9EvYZMMhkit/Hecd9GMKshUWjqvLYUpEY6P23dN83aHnefo2zXN69zxirWZJSf1IaaP&#10;4AzJh47GFJjqh3R01uLsXFgysNNNTAvwAshgbbMdgIn3VpA0e1ywFBSzvYZlsokp/eizuILn/Bla&#10;NC6yisA0a1hov4AkSuTyi8CyjXDUgZwY7pF42K4sGJkhUmm9gup/g86xGQZlQ58KXKNLRmfTCjTK&#10;uvC3rGm6lCqX+IvqRWuWfe/EfBsuI8c1K/M5f4m8x7/eC/zx4x5+AgAA//8DAFBLAwQUAAYACAAA&#10;ACEA+u/aYNwAAAAIAQAADwAAAGRycy9kb3ducmV2LnhtbEyPwU7DMBBE70j8g7VI3KhDgCgJcSpA&#10;QiDUSwsfsImXJCJeh9ht079nOcFxZ0azb6r14kZ1oDkMng1crxJQxK23A3cGPt6fr3JQISJbHD2T&#10;gRMFWNfnZxWW1h95S4dd7JSUcCjRQB/jVGod2p4chpWfiMX79LPDKOfcaTvjUcrdqNMkybTDgeVD&#10;jxM99dR+7fbOQDzZ7ZBa2yyPmxe7wexNv95+G3N5sTzcg4q0xL8w/OILOtTC1Pg926BGA8VdKkkD&#10;aVaAEv+myGVbI0Kegq4r/X9A/QMAAP//AwBQSwECLQAUAAYACAAAACEAtoM4kv4AAADhAQAAEwAA&#10;AAAAAAAAAAAAAAAAAAAAW0NvbnRlbnRfVHlwZXNdLnhtbFBLAQItABQABgAIAAAAIQA4/SH/1gAA&#10;AJQBAAALAAAAAAAAAAAAAAAAAC8BAABfcmVscy8ucmVsc1BLAQItABQABgAIAAAAIQCkoUmp1gEA&#10;AAAEAAAOAAAAAAAAAAAAAAAAAC4CAABkcnMvZTJvRG9jLnhtbFBLAQItABQABgAIAAAAIQD679pg&#10;3AAAAAgBAAAPAAAAAAAAAAAAAAAAADAEAABkcnMvZG93bnJldi54bWxQSwUGAAAAAAQABADzAAAA&#10;OQUAAAAA&#10;" strokecolor="black [3040]">
                <v:stroke startarrow="block"/>
                <o:lock v:ext="edit" shapetype="f"/>
              </v:shape>
            </w:pict>
          </mc:Fallback>
        </mc:AlternateContent>
      </w:r>
    </w:p>
    <w:p w14:paraId="124DE8DF" w14:textId="427B9025" w:rsidR="008E7AAF" w:rsidRDefault="00866212" w:rsidP="008E7AAF">
      <w:pPr>
        <w:pStyle w:val="TH"/>
        <w:rPr>
          <w:lang w:eastAsia="zh-CN"/>
        </w:rPr>
      </w:pPr>
      <w:ins w:id="205" w:author="Jukka Vialen" w:date="2024-05-23T18:22:00Z" w16du:dateUtc="2024-05-23T09:22:00Z">
        <w:r>
          <w:rPr>
            <w:noProof/>
            <w:lang w:eastAsia="zh-CN"/>
          </w:rPr>
          <mc:AlternateContent>
            <mc:Choice Requires="wpi">
              <w:drawing>
                <wp:anchor distT="0" distB="0" distL="114300" distR="114300" simplePos="0" relativeHeight="251723776" behindDoc="0" locked="0" layoutInCell="1" allowOverlap="1" wp14:anchorId="3A56BA26" wp14:editId="0A65FDA3">
                  <wp:simplePos x="0" y="0"/>
                  <wp:positionH relativeFrom="column">
                    <wp:posOffset>2430145</wp:posOffset>
                  </wp:positionH>
                  <wp:positionV relativeFrom="paragraph">
                    <wp:posOffset>-153670</wp:posOffset>
                  </wp:positionV>
                  <wp:extent cx="2082240" cy="534600"/>
                  <wp:effectExtent l="38100" t="38100" r="51435" b="37465"/>
                  <wp:wrapNone/>
                  <wp:docPr id="138493591" name="Ink 18"/>
                  <wp:cNvGraphicFramePr/>
                  <a:graphic xmlns:a="http://schemas.openxmlformats.org/drawingml/2006/main">
                    <a:graphicData uri="http://schemas.microsoft.com/office/word/2010/wordprocessingInk">
                      <w14:contentPart bwMode="auto" r:id="rId26">
                        <w14:nvContentPartPr>
                          <w14:cNvContentPartPr/>
                        </w14:nvContentPartPr>
                        <w14:xfrm>
                          <a:off x="0" y="0"/>
                          <a:ext cx="2082240" cy="534600"/>
                        </w14:xfrm>
                      </w14:contentPart>
                    </a:graphicData>
                  </a:graphic>
                </wp:anchor>
              </w:drawing>
            </mc:Choice>
            <mc:Fallback>
              <w:pict>
                <v:shape w14:anchorId="76B24062" id="Ink 18" o:spid="_x0000_s1026" type="#_x0000_t75" style="position:absolute;margin-left:190.85pt;margin-top:-12.6pt;width:164.9pt;height:43.1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Xj6l2AQAACgMAAA4AAABkcnMvZTJvRG9jLnhtbJxSy27CMBC8V+o/&#10;WL6XPAqIRiQciipxaMuh/QDXsYnV2ButDYG/7yZAgVZVJS7Wrscez+x4Otvamm0UegMu58kg5kw5&#10;CaVxq5y/vz3dTTjzQbhS1OBUznfK81lxezNtm0ylUEFdKmRE4nzWNjmvQmiyKPKyUlb4ATTKEagB&#10;rQjU4ioqUbTEbusojeNx1AKWDYJU3tPufA/youfXWsnwqrVXgdU5HycpyQvHArviYcTZBxXjyYhH&#10;xVRkKxRNZeRBkrhCkRXGkYBvqrkIgq3R/KKyRiJ40GEgwUagtZGq90POkviHs4X77FwlQ7nGTIIL&#10;yoWlwHCcXQ9c84StaQLtM5SUjlgH4AdGGs//YexFz0GuLenZJ4KqFoG+g69M4znDzJQ5x0WZnPS7&#10;zePJwRJPvl4uAUokOlj+68pWo+2GTUrYNucU8K5b+yzVNjBJm2k8SdMhQZKw0f1wHPcHjtR7imN3&#10;Nlt6/SLF875TdvaFiy8AAAD//wMAUEsDBBQABgAIAAAAIQD+q11YfAUAABgPAAAQAAAAZHJzL2lu&#10;ay9pbmsxLnhtbLRXWW/bRhB+L9D/sGAe/KKV9iQpI3KeYqBAixZNCrSPikzbQiTKoOgj/77fzOxS&#10;pA+0KFIYIndn5/zmWPr9h6f9Tj003XF7aFeFnZtCNe3mcLVtb1bFH58vdV2oY79ur9a7Q9usim/N&#10;sfhw8eMP77ft1/3uHE8FDe2RVvvdqrjt+7vzxeLx8XH+6OeH7mbhjPGLn9qvv/xcXCSpq+Z62257&#10;mDxm0ubQ9s1TT8rOt1erYtM/mYEfuj8d7rtNMxwTpducOPpuvWkuD91+3Q8ab9dt2+xUu97D7z8L&#10;1X+7w2ILOzdNV6j9FgFrN7ehCvXHJQjrp1Ux2t/DxSM82ReL13X+9T/ovHypk9zyriqrQiWXrpoH&#10;8mnBmJ+/Hftv3eGu6fptc4JZQEkH39RG9oyPANU1x8PunnJTqIf17h6QWWNQFsm2XbwCyEt9wOa7&#10;6gMub+obOzeFJoU3xiGBNpRUTm2/3Tco9P3dUGP9EYqJ/KnvuB2ccUGbqJ3/bJbntj4Pdh5DHKUi&#10;VXHW+aW7P94O+r50p3rlkwE1iexxe9XfDqCbufFxQH2M+Wuyt8325rb/j8Kbw+6AhkjZfvexss6F&#10;UVRscCi3V5qXK1Cl4H9vrlfFO+5fxZJC4OhDVRpV17VyIVZxdqatNeWZOTOzonZ1YevCzLRdxqW2&#10;tTIzuyyjkpUv9RKUZdARL6MtnrqKvKtq7bB1TgU+o41R+Et8stbeaktHoVKWlGCLJx70wk82JzE5&#10;IKYXzBPJf9gY1q/FmigTUgoi2Wct4un4eEoh963TtsTbR209+RyMchUtcIqX8xKmDkF5YhA7ojTH&#10;VClHEACSYJVnKCxBAd4ERTZMKl+EYAlfsCalGQHhzRI4pqin0E5wHm2IjZizs6RkwAx8OaEI8WSc&#10;LSXgRjygsGuDOs8pCFE5qA91PdMeINU6+mAnUzQ37r8taB4Pv15fH5seV0eI9dzZ4gIXivIunIrc&#10;nFkqcYu/ZwWHCAZ88/pEEXwy+k5ZOoLfNiDAafmOUKAl8Y1IU9V8yjzEwmkkVLM1Os46kntEEjfG&#10;+RGBxComJqSxQhwPhoQ1awLXzCsq1Kii9uw4s3IWNaodc0Ch1O2sUhVq2zmUOoofzY8h8h3zF200&#10;Zl4uiwtkr1LeDHMKE4oSaHICCY8UHaOMB4XxGunl+aSsX9tkKEllOn+T9OZBSguQYmyd0zIsolHU&#10;+S4YzSMW5zQ1AafXjuLCPAmYy2Q8LmtlhWgVzR6dRq22BvkgSoXhg5fF1KGhZHgS64A8ka5QK55M&#10;Ao8OpaDhM5UsY/7giVlGiGPljNWedQbN85yhlTilBgVmssBjPGqyISbGRSUiCQcoZCuTgiZSViYJ&#10;zNmSE8LgpcZp42W9DGJQNb1rBeBIFPEToLqSOYwbCgbZBuq5pgsN9R3pjWkh+UkyS+0JT/EuhS2C&#10;/Bw3Y6o9mm6kEPNBcMyeEVWiGGI9BT4JTwwYaUaknvWVaDXOk8W9KQGwZw6XNDPgOiegXFkl/RiE&#10;qCBJfImpRSuHcChb2oNdEs51t6QxCTpajU6tRRVyVrmQgCCoUlRlxRsMAIiDOgkmx0eOTFpmDNQ4&#10;VgqVlHDIeJDgsKET/J49s8gYVxERN4ETx4AHJEuNgiZnjAp8XVf4AKEFJdZVXBgSSLq3hxcakwBC&#10;xzHOUZUcFYAkadGePManKHoNZHwAEPppSKORNX8SUPOzpWl3CNQcesJnFGxWbQ1/XJGJpILTViNk&#10;Llx8ipEe6lvOIOICRXKsOHaLjz2WwWwpOXm2qjDK2U+SldmRqptZx2vqBC7pEtFI7KVUIJqGQ6jx&#10;dUi+lFY78RFQM+p1KSI0l5jVodBw5/syzkIJp3QM5fO7//SvwcXfAAAA//8DAFBLAwQUAAYACAAA&#10;ACEAjR0HPeAAAAAKAQAADwAAAGRycy9kb3ducmV2LnhtbEyPwU7DMBBE70j8g7VI3FrHoW1CiFMh&#10;BBJIvaQUcXXjbRwRr6PYTcPfY05wXM3TzNtyO9ueTTj6zpEEsUyAITVOd9RKOLy/LHJgPijSqneE&#10;Er7Rw7a6vipVod2Fapz2oWWxhHyhJJgQhoJz3xi0yi/dgBSzkxutCvEcW65HdYnltudpkmy4VR3F&#10;BaMGfDLYfO3PVoKaPj6f69UKT2/0ej8deG7qbCfl7c38+AAs4Bz+YPjVj+pQRaejO5P2rJdwl4ss&#10;ohIW6ToFFolMiDWwo4SNSIBXJf//QvUD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gdePqXYBAAAKAwAADgAAAAAAAAAAAAAAAAA8AgAAZHJzL2Uyb0RvYy54&#10;bWxQSwECLQAUAAYACAAAACEA/qtdWHwFAAAYDwAAEAAAAAAAAAAAAAAAAADeAwAAZHJzL2luay9p&#10;bmsxLnhtbFBLAQItABQABgAIAAAAIQCNHQc94AAAAAoBAAAPAAAAAAAAAAAAAAAAAIgJAABkcnMv&#10;ZG93bnJldi54bWxQSwECLQAUAAYACAAAACEAeRi8nb8AAAAhAQAAGQAAAAAAAAAAAAAAAACVCgAA&#10;ZHJzL19yZWxzL2Uyb0RvYy54bWwucmVsc1BLBQYAAAAABgAGAHgBAACLCwAAAAA=&#10;">
                  <v:imagedata r:id="rId27" o:title=""/>
                </v:shape>
              </w:pict>
            </mc:Fallback>
          </mc:AlternateContent>
        </w:r>
      </w:ins>
      <w:ins w:id="206" w:author="Jukka Vialen" w:date="2024-05-23T18:21:00Z" w16du:dateUtc="2024-05-23T09:21:00Z">
        <w:r>
          <w:rPr>
            <w:noProof/>
            <w:lang w:eastAsia="zh-CN"/>
          </w:rPr>
          <mc:AlternateContent>
            <mc:Choice Requires="wpi">
              <w:drawing>
                <wp:anchor distT="0" distB="0" distL="114300" distR="114300" simplePos="0" relativeHeight="251721728" behindDoc="0" locked="0" layoutInCell="1" allowOverlap="1" wp14:anchorId="333AE7AE" wp14:editId="3640395A">
                  <wp:simplePos x="0" y="0"/>
                  <wp:positionH relativeFrom="column">
                    <wp:posOffset>2547620</wp:posOffset>
                  </wp:positionH>
                  <wp:positionV relativeFrom="paragraph">
                    <wp:posOffset>-37465</wp:posOffset>
                  </wp:positionV>
                  <wp:extent cx="1598400" cy="241935"/>
                  <wp:effectExtent l="19050" t="38100" r="20955" b="43815"/>
                  <wp:wrapNone/>
                  <wp:docPr id="200069221" name="Ink 16"/>
                  <wp:cNvGraphicFramePr/>
                  <a:graphic xmlns:a="http://schemas.openxmlformats.org/drawingml/2006/main">
                    <a:graphicData uri="http://schemas.microsoft.com/office/word/2010/wordprocessingInk">
                      <w14:contentPart bwMode="auto" r:id="rId28">
                        <w14:nvContentPartPr>
                          <w14:cNvContentPartPr/>
                        </w14:nvContentPartPr>
                        <w14:xfrm>
                          <a:off x="0" y="0"/>
                          <a:ext cx="1598400" cy="241935"/>
                        </w14:xfrm>
                      </w14:contentPart>
                    </a:graphicData>
                  </a:graphic>
                </wp:anchor>
              </w:drawing>
            </mc:Choice>
            <mc:Fallback>
              <w:pict>
                <v:shape w14:anchorId="4DC90DC3" id="Ink 16" o:spid="_x0000_s1026" type="#_x0000_t75" style="position:absolute;margin-left:200.1pt;margin-top:-3.45pt;width:126.8pt;height:20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dk6R2AQAACgMAAA4AAABkcnMvZTJvRG9jLnhtbJxSy27CMBC8V+o/&#10;WL6XPAqoRCQciipxaMuh/QDXsYnV2ButDYG/7yZAgVZVJS6Wd8cez+x4Otvamm0UegMu58kg5kw5&#10;CaVxq5y/vz3dPXDmg3ClqMGpnO+U57Pi9mbaNplKoYK6VMiIxPmsbXJehdBkUeRlpazwA2iUI1AD&#10;WhGoxFVUomiJ3dZRGsfjqAUsGwSpvKfufA/youfXWsnwqrVXgdU5HycpyQvHDdImTUecffSdhEfF&#10;VGQrFE1l5EGSuEKRFcaRgG+quQiCrdH8orJGInjQYSDBRqC1kar3Q86S+IezhfvsXCVDucZMggvK&#10;haXAcJxdD1zzhK1pAu0zlJSOWAfgB0Yaz/9h7EXPQa4t6dkngqoWgb6Dr0zjOcPMlDnHRZmc9LvN&#10;48nBEk++Xi4BSiQ6WP7rylaj7YZNStg25xTwrlv7LNU2MEnNZDR5GMYEScLSYTK5H3UHjtR7imN1&#10;Nls6cpHied1dP/vCxRcAAAD//wMAUEsDBBQABgAIAAAAIQCHV32NGwUAAAkQAAAQAAAAZHJzL2lu&#10;ay9pbmsxLnhtbLRXyY7bRhC9B8g/NOjDXNRSb1wkWOOTBwiQIEbsAMlRljgzgiVqQHEW/31eVS8i&#10;tWScxMHAFLvr9auqV9Xd9Nt3L9uNeKrb/XrXzDM9Vpmom+VutW7u5tnvn25klYl9t2hWi82uqefZ&#10;13qfvbv+8Ye36+bLdjPDU4Ch2dPbdjPP7rvuYTaZPD8/j5/teNfeTYxSdvJT8+WXn7PrsGpV366b&#10;dQeX+zi13DVd/dIR2Wy9mmfL7kUlPLg/7h7bZZ3MNNMuD4iuXSzrm127XXSJ8X7RNPVGNIst4v4j&#10;E93XB7ys4eeubjOxXSNhacbala56P8XE4mWe9caPCHGPSLbZ5Dznn/8D580pJ4VlTVmUmQghreon&#10;imnCms8u5/6h3T3UbbeuDzJ7UYLhq1j6MevjhWrr/W7zSLXJxNNi8wjJtFJoi+BbT84IcsoHbb4r&#10;H3S5yNcPbihNSK+vQxAttVQsbbfe1mj07UPqsW4PYpr+2LW8HYwyTqpcGvtJTWe6mjk9zl3eK0Xo&#10;4sj5uX3c3ye+z+2hX9mSVPOZPa9X3X0SXY2VzZPqfc3Prb2v13f33b9cvNxtdtgQodpv3pfaGNfL&#10;ih2mdjuzebkDRUj+t/p2nr3h/St4pZ/g7J2zTuRFLozLy3x0JbVWxZW6UqOsMlWmq0yNpJ7mU6kr&#10;oUZ6Cqh/s4WcYmbqZI4fJTWessx5VFbSYGiMcGyjgRL4Czj/Lq2WmkyuFJpIMMQTD/rBPz84LPMG&#10;Ap2ABytfGSjml96bJ/NTIYngn1l8pH3zcIbC10bqAr82l9pSzE4JU9ILrPgx1qcpnROWAN6PJ405&#10;lcKQBJDEaWFZCk1SABukiI6J8iQFTfoCGkijAh4bV8BMWQ+lHejcGxCMwDFYIkmaARcLihQPztlT&#10;EK6HwQyHlugsl8Ch7UDvqmokLUSqZG6dHpyiceN+a0Pz8fDr7e2+7nB1uLwaG51dwwUcphZXV5oa&#10;XOPvqN0Qf1I3vh9mvDpReyM0mRC1dkhv2Lw9DeiVcL2pITVbGUMQLiJpGr2ROXKE8GjKh9Gvjl8Q&#10;oN7FYKpPCHNy5KGRCaiRFdSmucil5cAZyjWU6HWcAgKNrkelKNHZxqDR0frY+jhCvl/1dFmqqR3n&#10;JeonrHGxfvbKUvVUJql8wzxZ47ilBrIDd6QiYwtuxByHGtmdk5S4UZURtLPltHJ8kkncuKAlEuok&#10;smg+/pwRvNOd4ZXY4YQxlaRZajs6ACVSEXRCSOvpcjQ7z9MycgQ16cfXQDMVzgGJpOEQpyifGr3i&#10;hyKDhFb1nt9oYPehg3j1uXWvgE7M/Tj63TTkvrTswvxgW13ycGne66NLvpTM1BcDNSLxqZikbhCP&#10;p3xp/SrUhe43mSMVMvbV8ks9LmQXQyBoTPgkpWgIfoKdwhiwX15H0EASHfrVPQ5enUAceiD8Wygw&#10;/iI/NOI5kkB1kmbAhh8vjQ8xWRQ7wM6gbpauwOGPFxwdhtgszhIaA07D/nF5RMq+C2bB1Uv7yjs6&#10;PRHjPPH+NysxxHOFwkkuPfXxEwhgQipxL1wEHRswZnf0DLn7qdNnckTYf2IOSVAqr3EUjC2QBn0C&#10;yhIXH38L8vQgviFTz0X6cKAww5Lhzmaw/5ZEh1TCDC/UqCEW8SnJnxOUcs9Jek8YGDnBHihEgm6g&#10;i4wAqUz+JGBsLPXJLUnWJBneyBVm/POQGoPC5x+uRWmm0lZuRB+GWhYFkoP/vKzM0XV5+L/Q9V8A&#10;AAD//wMAUEsDBBQABgAIAAAAIQAvwjP34AAAAAkBAAAPAAAAZHJzL2Rvd25yZXYueG1sTI9BS8NA&#10;EIXvgv9hGcFbu5vWBhszKSJawYvYluJxkx2TYHY2ZLdp+u9dT3oc5uO97+WbyXZipMG3jhGSuQJB&#10;XDnTco1w2L/M7kH4oNnozjEhXMjDpri+ynVm3Jk/aNyFWsQQ9plGaELoMyl91ZDVfu564vj7coPV&#10;IZ5DLc2gzzHcdnKhVCqtbjk2NLqnp4aq793JIqi3ML6X6/3qkhyOSft53JrX5y3i7c30+AAi0BT+&#10;YPjVj+pQRKfSndh40SHcKbWIKMIsXYOIQLpaxi0lwnKZgCxy+X9B8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FXZOkdgEAAAoDAAAOAAAAAAAAAAAAAAAA&#10;ADwCAABkcnMvZTJvRG9jLnhtbFBLAQItABQABgAIAAAAIQCHV32NGwUAAAkQAAAQAAAAAAAAAAAA&#10;AAAAAN4DAABkcnMvaW5rL2luazEueG1sUEsBAi0AFAAGAAgAAAAhAC/CM/fgAAAACQEAAA8AAAAA&#10;AAAAAAAAAAAAJwkAAGRycy9kb3ducmV2LnhtbFBLAQItABQABgAIAAAAIQB5GLydvwAAACEBAAAZ&#10;AAAAAAAAAAAAAAAAADQKAABkcnMvX3JlbHMvZTJvRG9jLnhtbC5yZWxzUEsFBgAAAAAGAAYAeAEA&#10;ACoLAAAAAA==&#10;">
                  <v:imagedata r:id="rId29" o:title=""/>
                </v:shape>
              </w:pict>
            </mc:Fallback>
          </mc:AlternateContent>
        </w:r>
      </w:ins>
      <w:r>
        <w:rPr>
          <w:noProof/>
          <w:lang w:eastAsia="zh-CN"/>
        </w:rPr>
        <mc:AlternateContent>
          <mc:Choice Requires="wpi">
            <w:drawing>
              <wp:anchor distT="0" distB="0" distL="114300" distR="114300" simplePos="0" relativeHeight="251716608" behindDoc="0" locked="0" layoutInCell="1" allowOverlap="1" wp14:anchorId="4BE5C6FB" wp14:editId="137F14AC">
                <wp:simplePos x="0" y="0"/>
                <wp:positionH relativeFrom="column">
                  <wp:posOffset>3298825</wp:posOffset>
                </wp:positionH>
                <wp:positionV relativeFrom="paragraph">
                  <wp:posOffset>216535</wp:posOffset>
                </wp:positionV>
                <wp:extent cx="360" cy="87720"/>
                <wp:effectExtent l="38100" t="38100" r="38100" b="45720"/>
                <wp:wrapNone/>
                <wp:docPr id="1052002614" name="Ink 11"/>
                <wp:cNvGraphicFramePr/>
                <a:graphic xmlns:a="http://schemas.openxmlformats.org/drawingml/2006/main">
                  <a:graphicData uri="http://schemas.microsoft.com/office/word/2010/wordprocessingInk">
                    <w14:contentPart bwMode="auto" r:id="rId30">
                      <w14:nvContentPartPr>
                        <w14:cNvContentPartPr/>
                      </w14:nvContentPartPr>
                      <w14:xfrm>
                        <a:off x="0" y="0"/>
                        <a:ext cx="360" cy="87720"/>
                      </w14:xfrm>
                    </w14:contentPart>
                  </a:graphicData>
                </a:graphic>
              </wp:anchor>
            </w:drawing>
          </mc:Choice>
          <mc:Fallback>
            <w:pict>
              <v:shape w14:anchorId="588B42D9" id="Ink 11" o:spid="_x0000_s1026" type="#_x0000_t75" style="position:absolute;margin-left:259.25pt;margin-top:16.55pt;width:1.05pt;height:7.8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Qe56FzAQAABQMAAA4AAABkcnMvZTJvRG9jLnhtbJxSzU4CMRC+m/gO&#10;Te+yPxIgG3Y5SEw4qBz0AWq3ZRu3nc20y8LbOwsoi8aYcGmmM+k330/ni52t2VahN+BynoxizpST&#10;UBq3yfnb6+PdjDMfhCtFDU7lfK88XxS3N/OuyVQKFdSlQkYgzmddk/MqhCaLIi8rZYUfQaMcDTWg&#10;FYGuuIlKFB2h2zpK43gSdYBlgyCV99RdHoe8OOBrrWR40dqrwOqcT5KU6IW+SFLOkIrxjDrvVKRx&#10;wqNiLrINiqYy8kRJXMHICuOIwDfUUgTBWjS/oKyRCB50GEmwEWhtpDroIWVJ/EPZyn30qpKxbDGT&#10;4IJyYS0wfHl3GFyzwtbkQPcEJaUj2gD8hEj2/B/GkfQSZGuJzzERVLUI9B18ZRpPNmemzDmuyuTM&#10;320fzgrWeNb1fDmgRKKT5L+e7DTa3mxiwnY5pzj3/XnIUu0Ck9S8n1BbUn82ndIXGKAeX3/tGNhK&#10;iy8CHN57UoPfW3wCAAD//wMAUEsDBBQABgAIAAAAIQDUPujaBwIAAGoFAAAQAAAAZHJzL2luay9p&#10;bmsxLnhtbLSTXW+bMBSG7yftP1inF7kJYBsTCCrpVSNN2rRp7aTtkoITrIIdGZOPfz/zEULXVJqm&#10;7sayj+3H57zn9e3dsSrRnutaKJkAcTEgLjOVC7lN4Mfj2okA1SaVeVoqyRM48RruVh8/3Ar5XJWx&#10;HZElyLqdVWUChTG72PMOh4N78F2ltx7F2Pc+yecvn2E13Mr5Rkhh7JP1OZQpafjRtLBY5Alk5ojH&#10;85b9oBqd8XG7jejscsLoNONrpavUjMQilZKXSKaVzfsnIHPa2Ymw72y5BlQJW7BDXcJCFt0vbSA9&#10;JjBZNzbF2mZSgXed+es/MNevmW1aPg0XIaAhpZzv25y8TvP47dq/abXj2gh+kbkXZdg4oaxfd/r0&#10;Qmleq7JpewNon5aNlYxgbG0xvE28K4K85llt3pVndXmTN03upTRDeVMdBtFGS51ba0TFrdGr3egx&#10;U1twG34wuvsOFFPm4MCh/iNexiSK2cINSTBpxeDiM/NJN3Ux8p70xa/dzqhaX9lB5KYYRccu9oNR&#10;9anm1+4WXGwL84+XM1Uq+yGGbt/ch4RSNqmqe3C025XP2zkQDcV/55sEbrr/i7qbfaCrHiOCKAvC&#10;4IV3z3L9LaZrytfNpuYmgUWwcEkEK4um7L3hxGfYXYYtnRK/p89neObP8BwwMMBzjBiyo0OciCzJ&#10;H3VdzLb6DQAA//8DAFBLAwQUAAYACAAAACEAHViXxeAAAAAJAQAADwAAAGRycy9kb3ducmV2Lnht&#10;bEyPTUvEMBRF94L/ITzBnZN+2CF0mg6j6CAKgtXFLNPmmRSbpCSZmfrvjStdPu7h3vOa7WImckIf&#10;Rmc55KsMCNrBydEqDh/vjzcMSIjCSjE5ixy+McC2vbxoRC3d2b7hqYuKpBIbasFBxzjXlIZBoxFh&#10;5Wa0Kft03oiYTq+o9OKcys1EiyxbUyNGmxa0mPFe4/DVHQ0HVer8af9S3ql98fAsXw+e7bqe8+ur&#10;ZbcBEnGJfzD86id1aJNT745WBjJxqHJWJZRDWeZAElAV2RpIz+GWMaBtQ/9/0P4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5B7noXMBAAAFAwAADgAAAAAA&#10;AAAAAAAAAAA8AgAAZHJzL2Uyb0RvYy54bWxQSwECLQAUAAYACAAAACEA1D7o2gcCAABqBQAAEAAA&#10;AAAAAAAAAAAAAADbAwAAZHJzL2luay9pbmsxLnhtbFBLAQItABQABgAIAAAAIQAdWJfF4AAAAAkB&#10;AAAPAAAAAAAAAAAAAAAAABAGAABkcnMvZG93bnJldi54bWxQSwECLQAUAAYACAAAACEAeRi8nb8A&#10;AAAhAQAAGQAAAAAAAAAAAAAAAAAdBwAAZHJzL19yZWxzL2Uyb0RvYy54bWwucmVsc1BLBQYAAAAA&#10;BgAGAHgBAAATCAAAAAA=&#10;">
                <v:imagedata r:id="rId31" o:title=""/>
              </v:shape>
            </w:pict>
          </mc:Fallback>
        </mc:AlternateContent>
      </w:r>
      <w:del w:id="207" w:author="Jukka Vialen" w:date="2024-05-23T18:21:00Z" w16du:dateUtc="2024-05-23T09:21:00Z">
        <w:r w:rsidDel="00866212">
          <w:rPr>
            <w:noProof/>
            <w:lang w:eastAsia="zh-CN"/>
          </w:rPr>
          <mc:AlternateContent>
            <mc:Choice Requires="wpi">
              <w:drawing>
                <wp:anchor distT="0" distB="0" distL="114300" distR="114300" simplePos="0" relativeHeight="251710464" behindDoc="0" locked="0" layoutInCell="1" allowOverlap="1" wp14:anchorId="59AD1C2F" wp14:editId="5C55AE08">
                  <wp:simplePos x="0" y="0"/>
                  <wp:positionH relativeFrom="column">
                    <wp:posOffset>2554770</wp:posOffset>
                  </wp:positionH>
                  <wp:positionV relativeFrom="paragraph">
                    <wp:posOffset>141760</wp:posOffset>
                  </wp:positionV>
                  <wp:extent cx="1589040" cy="63000"/>
                  <wp:effectExtent l="19050" t="38100" r="11430" b="51435"/>
                  <wp:wrapNone/>
                  <wp:docPr id="2033786209" name="Ink 5"/>
                  <wp:cNvGraphicFramePr/>
                  <a:graphic xmlns:a="http://schemas.openxmlformats.org/drawingml/2006/main">
                    <a:graphicData uri="http://schemas.microsoft.com/office/word/2010/wordprocessingInk">
                      <w14:contentPart bwMode="auto" r:id="rId32">
                        <w14:nvContentPartPr>
                          <w14:cNvContentPartPr/>
                        </w14:nvContentPartPr>
                        <w14:xfrm>
                          <a:off x="0" y="0"/>
                          <a:ext cx="1589040" cy="63000"/>
                        </w14:xfrm>
                      </w14:contentPart>
                    </a:graphicData>
                  </a:graphic>
                </wp:anchor>
              </w:drawing>
            </mc:Choice>
            <mc:Fallback>
              <w:pict>
                <v:shape w14:anchorId="21AA94BF" id="Ink 5" o:spid="_x0000_s1026" type="#_x0000_t75" style="position:absolute;margin-left:200.65pt;margin-top:10.65pt;width:126.1pt;height:5.9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jEI10AQAACQMAAA4AAABkcnMvZTJvRG9jLnhtbJxSy27CMBC8V+o/&#10;WL6XPHgIIhIORZU4tOXQfoDr2MRq7I3WhsDfdwlQoFVViYu1uyOPZ3Y8nW1tzTYKvQGX86QXc6ac&#10;hNK4Vc7f354expz5IFwpanAq5zvl+ay4v5u2TaZSqKAuFTIicT5rm5xXITRZFHlZKSt8DxrlCNSA&#10;VgRqcRWVKFpit3WUxvEoagHLBkEq72k6P4C86Pi1VjK8au1VYHXOR0lK8sKpQCr6E5p8UJEOhzwq&#10;piJboWgqI4+SxA2KrDCOBHxTzUUQbI3mF5U1EsGDDj0JNgKtjVSdH3KWxD+cLdzn3lUykGvMJLig&#10;XFgKDKfddcAtT9iaNtA+Q0npiHUAfmSk9fwfxkH0HOTakp5DIqhqEeg7+Mo0njPMTJlzXJTJWb/b&#10;PJ4dLPHs6+UaoESio+W/rmw12v2ySQnb5pzi3O3PLku1DUzSMBmOJ/GAIEnYqB/HHX5iPjCcuovV&#10;0uNXIV72e2EXP7j4AgAA//8DAFBLAwQUAAYACAAAACEADX/v+7cCAAAbBwAAEAAAAGRycy9pbmsv&#10;aW5rMS54bWy0VFtr2zAUfh/sPwj1oS9RrGtsh7p9WmGwwVg72B5dR01MfQm20qT/fkcXOw5JGYyN&#10;EEnn9p1zPh355u5QV+hVd33ZNhlmc4qRbop2VTbrDP94vCcJRr3Jm1VetY3O8Jvu8d3txw83ZfNS&#10;V0tYESA0vT3VVYY3xmyXUbTf7+d7MW+7dcQpFdHn5uXrF3wbolb6uWxKAyn7QVW0jdEHY8GW5SrD&#10;hTnQ0R+wH9pdV+jRbDVdcfQwXV7o+7arczMibvKm0RVq8hrq/omRedvCoYQ8a91hVJfQMOFzJmOZ&#10;fEpBkR8yPJF3UGIPldQ4uoz56z9g3p9j2rIEjxcxRqGklX61NUWO8+X7vX/r2q3uTKmPNHtSguEN&#10;FV52/HiiOt231c7eDUavebUDyhilMBYhN4suEHKOB9z8Uzzg5V28aXGn1IT2pjwE0saRGq7WlLWG&#10;Qa+344yZHoCt+sF07jlwyiWhinDxSNMlS5aSzZVUk6sIUzxgPnW7fjPiPXXHeXWWkTXf2b5cmc1I&#10;Op1ToUbWp5xfit3ocr0xfxlctFULDyLc9tWnmHEuJ125hOO4XXi8bgJRaP67fs7wlXu/yEV6hete&#10;SibRIkFcqljNrgljdHFNr+kMJzzBLMF0RliqUsISRGcsXSjkT2JBUtCkkijYKGGwklg5KU4IB5Fz&#10;JJ3NChTBL/j5MxGMMGuSMWIWBERYYbEb/L1wDPMG63TmfBL5B4E6fOKzeTCvCk2E/A7FVzo1n2ps&#10;+YwTtoBdKMKErVlSxGN7ACtsXPg2iZRIWAefx4MOPcWIWwqAEsmQcFQwSwX4BiqGxBbyrAVm+QXX&#10;ADow4H2HCDDbrk+pPeF5Ilg36zwUa0FGzsBvuFBo8ZjcZQrETXxA40ob4YS7AqkQB3iZJDMigKSE&#10;KCHZyUd0nHH4Otz+BgAA//8DAFBLAwQUAAYACAAAACEAZTDRdOEAAAAJAQAADwAAAGRycy9kb3du&#10;cmV2LnhtbEyPUUvDMBDH3wW/QzjBF3FpV1el9jpEEB9E0DkcvmVNbMqSS02yrf32Zk/6dBz343+/&#10;f70crWEH5UPvCCGfZcAUtU721CGsP56u74CFKEgK40ghTCrAsjk/q0Ul3ZHe1WEVO5ZCKFQCQcc4&#10;VJyHVisrwswNitLt23krYlp9x6UXxxRuDZ9nWcmt6Cl90GJQj1q1u9XeIvx8+dfNZ/k8lVqa2/Xb&#10;1Wb3MhHi5cX4cA8sqjH+wXDST+rQJKet25MMzCDcZHmRUIT5aSagXBQLYFuEosiBNzX/36D5BQ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JrjEI10AQAACQMA&#10;AA4AAAAAAAAAAAAAAAAAPAIAAGRycy9lMm9Eb2MueG1sUEsBAi0AFAAGAAgAAAAhAA1/7/u3AgAA&#10;GwcAABAAAAAAAAAAAAAAAAAA3AMAAGRycy9pbmsvaW5rMS54bWxQSwECLQAUAAYACAAAACEAZTDR&#10;dOEAAAAJAQAADwAAAAAAAAAAAAAAAADBBgAAZHJzL2Rvd25yZXYueG1sUEsBAi0AFAAGAAgAAAAh&#10;AHkYvJ2/AAAAIQEAABkAAAAAAAAAAAAAAAAAzwcAAGRycy9fcmVscy9lMm9Eb2MueG1sLnJlbHNQ&#10;SwUGAAAAAAYABgB4AQAAxQgAAAAA&#10;">
                  <v:imagedata r:id="rId33" o:title=""/>
                </v:shape>
              </w:pict>
            </mc:Fallback>
          </mc:AlternateContent>
        </w:r>
      </w:del>
      <w:r>
        <w:rPr>
          <w:noProof/>
          <w:lang w:eastAsia="zh-CN"/>
        </w:rPr>
        <mc:AlternateContent>
          <mc:Choice Requires="wpi">
            <w:drawing>
              <wp:anchor distT="0" distB="0" distL="114300" distR="114300" simplePos="0" relativeHeight="251709440" behindDoc="0" locked="0" layoutInCell="1" allowOverlap="1" wp14:anchorId="2F1DAE1F" wp14:editId="64941C8E">
                <wp:simplePos x="0" y="0"/>
                <wp:positionH relativeFrom="column">
                  <wp:posOffset>2550160</wp:posOffset>
                </wp:positionH>
                <wp:positionV relativeFrom="paragraph">
                  <wp:posOffset>-5715</wp:posOffset>
                </wp:positionV>
                <wp:extent cx="1593345" cy="133875"/>
                <wp:effectExtent l="38100" t="38100" r="45085" b="38100"/>
                <wp:wrapNone/>
                <wp:docPr id="1658329752" name="Ink 4"/>
                <wp:cNvGraphicFramePr/>
                <a:graphic xmlns:a="http://schemas.openxmlformats.org/drawingml/2006/main">
                  <a:graphicData uri="http://schemas.microsoft.com/office/word/2010/wordprocessingInk">
                    <w14:contentPart bwMode="auto" r:id="rId34">
                      <w14:nvContentPartPr>
                        <w14:cNvContentPartPr/>
                      </w14:nvContentPartPr>
                      <w14:xfrm>
                        <a:off x="0" y="0"/>
                        <a:ext cx="1593345" cy="133875"/>
                      </w14:xfrm>
                    </w14:contentPart>
                  </a:graphicData>
                </a:graphic>
              </wp:anchor>
            </w:drawing>
          </mc:Choice>
          <mc:Fallback>
            <w:pict>
              <v:shape w14:anchorId="1A051F5B" id="Ink 4" o:spid="_x0000_s1026" type="#_x0000_t75" style="position:absolute;margin-left:200.3pt;margin-top:-.95pt;width:126.4pt;height:11.55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LBQZB5AQAACgMAAA4AAABkcnMvZTJvRG9jLnhtbJxSW0/CMBR+N/E/&#10;NH2XsQ0QFwYPEhMeVB70B9SuZY1rz3LaMfj3nnER0BgTXpZzab99l05mG1uxtUJvwOU87vU5U05C&#10;Ydwq5+9vT3djznwQrhAVOJXzrfJ8Nr29mbR1phIooSoUMgJxPmvrnJch1FkUeVkqK3wPauVoqQGt&#10;CNTiKipQtIRuqyjp90dRC1jUCFJ5T9P5fsmnO3ytlQyvWnsVWJXzUZwQvdAVMdFCKpIhTT6oGA1S&#10;Hk0nIluhqEsjD5TEFYysMI4IfEPNRRCsQfMLyhqJ4EGHngQbgdZGqp0eUhb3fyhbuM9OVTyQDWYS&#10;XFAuLAWGo3e7xTW/sBU50D5DQemIJgA/IJI9/4exJz0H2Vjis08EVSUCPQdfmtqTzZkpco6LIj7x&#10;d+vHk4IlnnS9XC4okegg+a8rG422M5uYsE3OKc5t991lqTaBSRrGw4c0HQw5k7SL03R8P+wOHKH3&#10;EMfuzFs6cpHied9dP3vC0y8AAAD//wMAUEsDBBQABgAIAAAAIQDW5s62eAIAAOgFAAAQAAAAZHJz&#10;L2luay9pbmsxLnhtbLRTy27bMBC8F+g/EMzBF1PiS6RkRM6pAQq0aNGkQHtUZNoWIlEGRcfO33cp&#10;y7LTOEBRtBdxudTOzg6H1zf7pkZPxnVVa3PMIoqRsWW7qOwqx9/vb0mKUecLuyjq1pocP5sO38zf&#10;v7uu7GNTz+CLAMF2IWrqHK+938zieLfbRTsRtW4Vc0pF/NE+fv6E50PVwiwrW3lo2R1TZWu92fsA&#10;NqsWOS79no7/A/Zdu3WlGY9DxpWnP7wrSnPbuqbwI+K6sNbUyBYN8P6BkX/eQFBBn5VxGDUVDEx4&#10;xKSW6YcMEsU+x2f7LVDsgEmD48uYP/8D5u1rzEBLcK00RgOlhXkKnOJe89nbs3917cY4X5mTzAdR&#10;hoNnVB72vT4HoZzp2nob7gajp6LegmSMUrDF0JvFFwR5jQfa/FM80OVNvHNyL6UZxjvXYRBttNTx&#10;an3VGDB6sxk95jsADuk77/rnwCmXhCaEi3uazVg6EzISOju7isHFR8wHt+3WI96DO/m1PxlVO0y2&#10;qxZ+PYpOIyqSUfVzzS/Vrk21Wvu/LC7buoUHMdz21QfNOJdnU/UNR7tdeLy9A9Ew/DezzPFV/35R&#10;X3lI9NNLyRViiMtEJ9MJycSE6QmdYpKoFBMmMZ0KIUiC6JQIcB3ihAmVQJIJREkiFXvh+qPQf0qg&#10;v84vy2VnPDx1pVUkUzzvWQl94sWYnLDAiwIz4ERYyolggZVWRPIQcMVIQiHiCUOJgkAkGqkQAHWi&#10;YQX6YZdJIsMqFUcsjKZgMIpSOA/1FDHCpgCOGDQCdWjYQCoch2/fl0mUBhCtkcyITNOpgoUSCUIy&#10;STKSpPp3bU5Wn/8CAAD//wMAUEsDBBQABgAIAAAAIQBuA1zV3gAAAAkBAAAPAAAAZHJzL2Rvd25y&#10;ZXYueG1sTI/BTsMwDIbvSLxDZCQuaEtbRhml6YSQOCAhEANxThuvqUicqsm27u0xJzha/v/Pn+vN&#10;7J044BSHQAryZQYCqQtmoF7B58fTYg0iJk1Gu0Co4IQRNs35Wa0rE470jodt6gVDKFZagU1prKSM&#10;nUWv4zKMSLzbhcnrxOPUSzPpI8O9k0WWldLrgfiC1SM+Wuy+t3vPGq7dJXrJb6/C8+vwdTLdW2nX&#10;Sl1ezA/3IBLO6S8Mv/rcgYad2rAnE4VTsGI6RxUs8jsQHChvrlcgWgVFXoBsavn/g+YH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4sFBkHkBAAAKAwAADgAA&#10;AAAAAAAAAAAAAAA8AgAAZHJzL2Uyb0RvYy54bWxQSwECLQAUAAYACAAAACEA1ubOtngCAADoBQAA&#10;EAAAAAAAAAAAAAAAAADhAwAAZHJzL2luay9pbmsxLnhtbFBLAQItABQABgAIAAAAIQBuA1zV3gAA&#10;AAkBAAAPAAAAAAAAAAAAAAAAAIcGAABkcnMvZG93bnJldi54bWxQSwECLQAUAAYACAAAACEAeRi8&#10;nb8AAAAhAQAAGQAAAAAAAAAAAAAAAACSBwAAZHJzL19yZWxzL2Uyb0RvYy54bWwucmVsc1BLBQYA&#10;AAAABgAGAHgBAACICAAAAAA=&#10;">
                <v:imagedata r:id="rId35" o:title=""/>
              </v:shape>
            </w:pict>
          </mc:Fallback>
        </mc:AlternateContent>
      </w:r>
    </w:p>
    <w:p w14:paraId="075C9C2A" w14:textId="4801CC8B" w:rsidR="009F6EE2" w:rsidRPr="00526FC3" w:rsidRDefault="009F6EE2" w:rsidP="008E7AAF">
      <w:pPr>
        <w:pStyle w:val="TF"/>
        <w:ind w:left="284" w:firstLine="284"/>
        <w:jc w:val="left"/>
        <w:rPr>
          <w:lang w:eastAsia="zh-CN"/>
        </w:rPr>
      </w:pPr>
      <w:r w:rsidRPr="00526FC3">
        <w:rPr>
          <w:lang w:eastAsia="zh-CN"/>
        </w:rPr>
        <w:t>Figure</w:t>
      </w:r>
      <w:r>
        <w:rPr>
          <w:lang w:eastAsia="zh-CN"/>
        </w:rPr>
        <w:t> </w:t>
      </w:r>
      <w:r w:rsidRPr="00526FC3">
        <w:rPr>
          <w:lang w:eastAsia="zh-CN"/>
        </w:rPr>
        <w:t xml:space="preserve">10.9.3.5-1: Location information subscription request </w:t>
      </w:r>
      <w:proofErr w:type="gramStart"/>
      <w:r w:rsidRPr="00526FC3">
        <w:rPr>
          <w:lang w:eastAsia="zh-CN"/>
        </w:rPr>
        <w:t>procedure</w:t>
      </w:r>
      <w:proofErr w:type="gramEnd"/>
    </w:p>
    <w:p w14:paraId="06DF9C0D" w14:textId="77777777" w:rsidR="009F6EE2" w:rsidRPr="00526FC3" w:rsidRDefault="009F6EE2" w:rsidP="009F6EE2">
      <w:pPr>
        <w:pStyle w:val="B1"/>
        <w:rPr>
          <w:lang w:eastAsia="zh-CN"/>
        </w:rPr>
      </w:pPr>
      <w:r w:rsidRPr="00526FC3">
        <w:rPr>
          <w:rFonts w:hint="eastAsia"/>
          <w:lang w:eastAsia="zh-CN"/>
        </w:rPr>
        <w:t>1</w:t>
      </w:r>
      <w:r w:rsidRPr="00526FC3">
        <w:t>.</w:t>
      </w:r>
      <w:r w:rsidRPr="00526FC3">
        <w:tab/>
        <w:t>MC service server</w:t>
      </w:r>
      <w:r w:rsidRPr="00526FC3">
        <w:rPr>
          <w:rFonts w:hint="eastAsia"/>
          <w:lang w:eastAsia="zh-CN"/>
        </w:rPr>
        <w:t xml:space="preserve"> </w:t>
      </w:r>
      <w:r>
        <w:rPr>
          <w:lang w:eastAsia="zh-CN"/>
        </w:rPr>
        <w:t xml:space="preserve">or location management client </w:t>
      </w:r>
      <w:r w:rsidRPr="00526FC3">
        <w:rPr>
          <w:lang w:eastAsia="zh-CN"/>
        </w:rPr>
        <w:t xml:space="preserve">sends a location </w:t>
      </w:r>
      <w:r w:rsidRPr="00526FC3">
        <w:rPr>
          <w:rFonts w:hint="eastAsia"/>
          <w:lang w:eastAsia="zh-CN"/>
        </w:rPr>
        <w:t>information</w:t>
      </w:r>
      <w:r w:rsidRPr="00526FC3">
        <w:t xml:space="preserve"> </w:t>
      </w:r>
      <w:r w:rsidRPr="00526FC3">
        <w:rPr>
          <w:rFonts w:hint="eastAsia"/>
          <w:lang w:eastAsia="zh-CN"/>
        </w:rPr>
        <w:t>subscription</w:t>
      </w:r>
      <w:r w:rsidRPr="00526FC3">
        <w:rPr>
          <w:lang w:eastAsia="zh-CN"/>
        </w:rPr>
        <w:t xml:space="preserve"> </w:t>
      </w:r>
      <w:r w:rsidRPr="00526FC3">
        <w:rPr>
          <w:rFonts w:hint="eastAsia"/>
          <w:lang w:eastAsia="zh-CN"/>
        </w:rPr>
        <w:t xml:space="preserve">request </w:t>
      </w:r>
      <w:r w:rsidRPr="00526FC3">
        <w:rPr>
          <w:lang w:eastAsia="zh-CN"/>
        </w:rPr>
        <w:t xml:space="preserve">to the location management server to </w:t>
      </w:r>
      <w:r w:rsidRPr="00526FC3">
        <w:rPr>
          <w:rFonts w:hint="eastAsia"/>
          <w:lang w:eastAsia="zh-CN"/>
        </w:rPr>
        <w:t xml:space="preserve">subscribe </w:t>
      </w:r>
      <w:r w:rsidRPr="00526FC3">
        <w:rPr>
          <w:lang w:eastAsia="zh-CN"/>
        </w:rPr>
        <w:t xml:space="preserve">location </w:t>
      </w:r>
      <w:r w:rsidRPr="00526FC3">
        <w:rPr>
          <w:rFonts w:hint="eastAsia"/>
          <w:lang w:eastAsia="zh-CN"/>
        </w:rPr>
        <w:t>information</w:t>
      </w:r>
      <w:r w:rsidRPr="00526FC3">
        <w:t xml:space="preserve"> </w:t>
      </w:r>
      <w:r w:rsidRPr="00526FC3">
        <w:rPr>
          <w:rFonts w:hint="eastAsia"/>
          <w:lang w:eastAsia="zh-CN"/>
        </w:rPr>
        <w:t xml:space="preserve">of </w:t>
      </w:r>
      <w:r w:rsidRPr="00526FC3">
        <w:rPr>
          <w:lang w:eastAsia="zh-CN"/>
        </w:rPr>
        <w:t>one or more MC service users</w:t>
      </w:r>
      <w:r w:rsidRPr="00526FC3">
        <w:rPr>
          <w:rFonts w:hint="eastAsia"/>
          <w:lang w:eastAsia="zh-CN"/>
        </w:rPr>
        <w:t>.</w:t>
      </w:r>
    </w:p>
    <w:p w14:paraId="4B725951" w14:textId="77777777" w:rsidR="009F6EE2" w:rsidRDefault="009F6EE2" w:rsidP="009F6EE2">
      <w:pPr>
        <w:pStyle w:val="B1"/>
        <w:rPr>
          <w:lang w:eastAsia="zh-CN"/>
        </w:rPr>
      </w:pPr>
      <w:r w:rsidRPr="00526FC3">
        <w:rPr>
          <w:rFonts w:hint="eastAsia"/>
          <w:lang w:eastAsia="zh-CN"/>
        </w:rPr>
        <w:t>2</w:t>
      </w:r>
      <w:r w:rsidRPr="00526FC3">
        <w:t>.</w:t>
      </w:r>
      <w:r w:rsidRPr="00526FC3">
        <w:tab/>
      </w:r>
      <w:r w:rsidRPr="00526FC3">
        <w:rPr>
          <w:lang w:eastAsia="zh-CN"/>
        </w:rPr>
        <w:t>The location management server check</w:t>
      </w:r>
      <w:r>
        <w:rPr>
          <w:lang w:eastAsia="zh-CN"/>
        </w:rPr>
        <w:t xml:space="preserve">s </w:t>
      </w:r>
      <w:r w:rsidRPr="00526FC3">
        <w:rPr>
          <w:lang w:eastAsia="zh-CN"/>
        </w:rPr>
        <w:t xml:space="preserve">if the </w:t>
      </w:r>
      <w:r>
        <w:rPr>
          <w:lang w:eastAsia="zh-CN"/>
        </w:rPr>
        <w:t xml:space="preserve">location management client </w:t>
      </w:r>
      <w:r w:rsidRPr="00526FC3">
        <w:rPr>
          <w:lang w:eastAsia="zh-CN"/>
        </w:rPr>
        <w:t xml:space="preserve">is authorized to initiate </w:t>
      </w:r>
      <w:r w:rsidRPr="00526FC3">
        <w:rPr>
          <w:rFonts w:hint="eastAsia"/>
          <w:lang w:eastAsia="zh-CN"/>
        </w:rPr>
        <w:t>the l</w:t>
      </w:r>
      <w:r w:rsidRPr="00526FC3">
        <w:t xml:space="preserve">ocation </w:t>
      </w:r>
      <w:r w:rsidRPr="00526FC3">
        <w:rPr>
          <w:rFonts w:hint="eastAsia"/>
          <w:lang w:eastAsia="zh-CN"/>
        </w:rPr>
        <w:t>information</w:t>
      </w:r>
      <w:r w:rsidRPr="00526FC3">
        <w:t xml:space="preserve"> </w:t>
      </w:r>
      <w:r w:rsidRPr="00526FC3">
        <w:rPr>
          <w:rFonts w:hint="eastAsia"/>
          <w:lang w:eastAsia="zh-CN"/>
        </w:rPr>
        <w:t>subscription</w:t>
      </w:r>
      <w:r w:rsidRPr="00526FC3">
        <w:t xml:space="preserve"> </w:t>
      </w:r>
      <w:r w:rsidRPr="00526FC3">
        <w:rPr>
          <w:rFonts w:hint="eastAsia"/>
          <w:lang w:eastAsia="zh-CN"/>
        </w:rPr>
        <w:t xml:space="preserve">request. </w:t>
      </w:r>
    </w:p>
    <w:p w14:paraId="7CD953E9" w14:textId="77777777" w:rsidR="009F6EE2" w:rsidRDefault="009F6EE2" w:rsidP="009F6EE2">
      <w:pPr>
        <w:pStyle w:val="NO"/>
        <w:rPr>
          <w:ins w:id="208" w:author="Dilshani Hunukumbure" w:date="2024-05-23T09:14:00Z" w16du:dateUtc="2024-05-23T08:14:00Z"/>
        </w:rPr>
      </w:pPr>
      <w:r>
        <w:t>NOTE 2:</w:t>
      </w:r>
      <w:r>
        <w:tab/>
        <w:t>As the MC service server is implicitly trusted, the Location management server needs not to check the authorization for the MC service server.</w:t>
      </w:r>
    </w:p>
    <w:p w14:paraId="1031C716" w14:textId="404E9EF1" w:rsidR="002D3543" w:rsidRDefault="002D3543" w:rsidP="009F6EE2">
      <w:pPr>
        <w:pStyle w:val="NO"/>
        <w:rPr>
          <w:ins w:id="209" w:author="Dilshani Hunukumbure" w:date="2024-05-23T09:17:00Z" w16du:dateUtc="2024-05-23T08:17:00Z"/>
          <w:lang w:eastAsia="zh-CN"/>
        </w:rPr>
      </w:pPr>
      <w:ins w:id="210" w:author="Dilshani Hunukumbure" w:date="2024-05-23T09:14:00Z" w16du:dateUtc="2024-05-23T08:14:00Z">
        <w:r>
          <w:t xml:space="preserve">3.   </w:t>
        </w:r>
        <w:r>
          <w:rPr>
            <w:lang w:eastAsia="zh-CN"/>
          </w:rPr>
          <w:t xml:space="preserve">  If step (1) involves an MC group ID list:</w:t>
        </w:r>
      </w:ins>
    </w:p>
    <w:p w14:paraId="58156F2B" w14:textId="73A4FF60" w:rsidR="002D3543" w:rsidRDefault="002D3543" w:rsidP="002D3543">
      <w:pPr>
        <w:pStyle w:val="B1"/>
        <w:ind w:firstLine="0"/>
        <w:rPr>
          <w:ins w:id="211" w:author="Dilshani Hunukumbure" w:date="2024-05-23T09:17:00Z" w16du:dateUtc="2024-05-23T08:17:00Z"/>
          <w:lang w:eastAsia="zh-CN"/>
        </w:rPr>
      </w:pPr>
      <w:ins w:id="212" w:author="Dilshani Hunukumbure" w:date="2024-05-23T09:17:00Z" w16du:dateUtc="2024-05-23T08:17:00Z">
        <w:r>
          <w:rPr>
            <w:lang w:eastAsia="zh-CN"/>
          </w:rPr>
          <w:t>a) The LMS subscribes to group dynamic data request</w:t>
        </w:r>
      </w:ins>
      <w:ins w:id="213" w:author="Jukka Vialen" w:date="2024-05-23T18:27:00Z" w16du:dateUtc="2024-05-23T09:27:00Z">
        <w:r w:rsidR="00014C09">
          <w:rPr>
            <w:lang w:eastAsia="zh-CN"/>
          </w:rPr>
          <w:t xml:space="preserve"> </w:t>
        </w:r>
        <w:r w:rsidR="00014C09" w:rsidRPr="00014C09">
          <w:rPr>
            <w:i/>
            <w:iCs/>
            <w:lang w:eastAsia="zh-CN"/>
            <w:rPrChange w:id="214" w:author="Jukka Vialen" w:date="2024-05-23T18:28:00Z" w16du:dateUtc="2024-05-23T09:28:00Z">
              <w:rPr>
                <w:lang w:eastAsia="zh-CN"/>
              </w:rPr>
            </w:rPrChange>
          </w:rPr>
          <w:t xml:space="preserve">according to </w:t>
        </w:r>
        <w:r w:rsidR="00014C09" w:rsidRPr="00014C09">
          <w:rPr>
            <w:i/>
            <w:iCs/>
            <w:lang w:eastAsia="zh-CN"/>
          </w:rPr>
          <w:t>10</w:t>
        </w:r>
        <w:r w:rsidR="00014C09" w:rsidRPr="00AF103F">
          <w:rPr>
            <w:i/>
            <w:iCs/>
            <w:lang w:eastAsia="zh-CN"/>
          </w:rPr>
          <w:t>.1.5.6.4.2</w:t>
        </w:r>
      </w:ins>
      <w:ins w:id="215" w:author="Dilshani Hunukumbure" w:date="2024-05-23T09:17:00Z" w16du:dateUtc="2024-05-23T08:17:00Z">
        <w:r>
          <w:rPr>
            <w:lang w:eastAsia="zh-CN"/>
          </w:rPr>
          <w:t>, to obtain group affiliation data from the MC service server.</w:t>
        </w:r>
        <w:del w:id="216" w:author="Jukka Vialen" w:date="2024-05-23T18:27:00Z" w16du:dateUtc="2024-05-23T09:27:00Z">
          <w:r w:rsidDel="00014C09">
            <w:rPr>
              <w:lang w:eastAsia="zh-CN"/>
            </w:rPr>
            <w:delText xml:space="preserve"> The MC service server notifies group affilation data to LMS</w:delText>
          </w:r>
        </w:del>
      </w:ins>
      <w:r>
        <w:rPr>
          <w:lang w:eastAsia="zh-CN"/>
        </w:rPr>
        <w:t>.</w:t>
      </w:r>
    </w:p>
    <w:p w14:paraId="077A5935" w14:textId="2CB0A7EC" w:rsidR="002D3543" w:rsidRPr="00526FC3" w:rsidRDefault="002D3543" w:rsidP="002D3543">
      <w:pPr>
        <w:pStyle w:val="NO"/>
        <w:ind w:left="855" w:hanging="287"/>
        <w:rPr>
          <w:lang w:eastAsia="zh-CN"/>
        </w:rPr>
      </w:pPr>
      <w:ins w:id="217" w:author="Dilshani Hunukumbure" w:date="2024-05-23T09:17:00Z" w16du:dateUtc="2024-05-23T08:17:00Z">
        <w:r>
          <w:rPr>
            <w:lang w:eastAsia="zh-CN"/>
          </w:rPr>
          <w:t xml:space="preserve">b) </w:t>
        </w:r>
      </w:ins>
      <w:ins w:id="218" w:author="Dilshani Hunukumbure" w:date="2024-05-23T09:22:00Z" w16du:dateUtc="2024-05-23T08:22:00Z">
        <w:r>
          <w:rPr>
            <w:lang w:eastAsia="zh-CN"/>
          </w:rPr>
          <w:t xml:space="preserve">The location management server will </w:t>
        </w:r>
      </w:ins>
      <w:ins w:id="219" w:author="Jukka Vialen" w:date="2024-05-23T18:29:00Z" w16du:dateUtc="2024-05-23T09:29:00Z">
        <w:r w:rsidR="00014C09" w:rsidRPr="00014C09">
          <w:rPr>
            <w:i/>
            <w:iCs/>
            <w:lang w:eastAsia="zh-CN"/>
            <w:rPrChange w:id="220" w:author="Jukka Vialen" w:date="2024-05-23T18:29:00Z" w16du:dateUtc="2024-05-23T09:29:00Z">
              <w:rPr>
                <w:lang w:eastAsia="zh-CN"/>
              </w:rPr>
            </w:rPrChange>
          </w:rPr>
          <w:t>create a list of</w:t>
        </w:r>
        <w:r w:rsidR="00014C09">
          <w:rPr>
            <w:lang w:eastAsia="zh-CN"/>
          </w:rPr>
          <w:t xml:space="preserve"> </w:t>
        </w:r>
      </w:ins>
      <w:ins w:id="221" w:author="Dilshani Hunukumbure" w:date="2024-05-23T09:22:00Z" w16du:dateUtc="2024-05-23T08:22:00Z">
        <w:del w:id="222" w:author="Jukka Vialen" w:date="2024-05-23T18:29:00Z" w16du:dateUtc="2024-05-23T09:29:00Z">
          <w:r w:rsidDel="00014C09">
            <w:rPr>
              <w:lang w:eastAsia="zh-CN"/>
            </w:rPr>
            <w:delText xml:space="preserve">update </w:delText>
          </w:r>
        </w:del>
        <w:r>
          <w:rPr>
            <w:lang w:eastAsia="zh-CN"/>
          </w:rPr>
          <w:t>target MC service user</w:t>
        </w:r>
      </w:ins>
      <w:ins w:id="223" w:author="Jukka Vialen" w:date="2024-05-23T18:29:00Z" w16du:dateUtc="2024-05-23T09:29:00Z">
        <w:r w:rsidR="00014C09">
          <w:rPr>
            <w:lang w:eastAsia="zh-CN"/>
          </w:rPr>
          <w:t>s</w:t>
        </w:r>
      </w:ins>
      <w:ins w:id="224" w:author="Dilshani Hunukumbure" w:date="2024-05-23T09:22:00Z" w16du:dateUtc="2024-05-23T08:22:00Z">
        <w:r>
          <w:rPr>
            <w:lang w:eastAsia="zh-CN"/>
          </w:rPr>
          <w:t xml:space="preserve"> </w:t>
        </w:r>
        <w:del w:id="225" w:author="Jukka Vialen" w:date="2024-05-23T18:29:00Z" w16du:dateUtc="2024-05-23T09:29:00Z">
          <w:r w:rsidDel="00014C09">
            <w:rPr>
              <w:lang w:eastAsia="zh-CN"/>
            </w:rPr>
            <w:delText>list for this subscription, with any newly affiliated or de-affiliated users.</w:delText>
          </w:r>
        </w:del>
      </w:ins>
    </w:p>
    <w:p w14:paraId="38750988" w14:textId="19510E3C" w:rsidR="009F6EE2" w:rsidRDefault="002D3543" w:rsidP="009F6EE2">
      <w:pPr>
        <w:pStyle w:val="B1"/>
        <w:rPr>
          <w:lang w:eastAsia="zh-CN"/>
        </w:rPr>
      </w:pPr>
      <w:ins w:id="226" w:author="Dilshani Hunukumbure" w:date="2024-05-23T09:14:00Z" w16du:dateUtc="2024-05-23T08:14:00Z">
        <w:r>
          <w:rPr>
            <w:lang w:eastAsia="zh-CN"/>
          </w:rPr>
          <w:t>4</w:t>
        </w:r>
      </w:ins>
      <w:del w:id="227" w:author="Dilshani Hunukumbure" w:date="2024-05-23T09:14:00Z" w16du:dateUtc="2024-05-23T08:14:00Z">
        <w:r w:rsidR="009F6EE2" w:rsidRPr="00526FC3" w:rsidDel="002D3543">
          <w:rPr>
            <w:rFonts w:hint="eastAsia"/>
            <w:lang w:eastAsia="zh-CN"/>
          </w:rPr>
          <w:delText>3</w:delText>
        </w:r>
      </w:del>
      <w:r w:rsidR="009F6EE2" w:rsidRPr="00526FC3">
        <w:t>.</w:t>
      </w:r>
      <w:r w:rsidR="009F6EE2" w:rsidRPr="00526FC3">
        <w:tab/>
      </w:r>
      <w:r w:rsidR="009F6EE2" w:rsidRPr="00526FC3">
        <w:rPr>
          <w:rFonts w:hint="eastAsia"/>
          <w:lang w:eastAsia="zh-CN"/>
        </w:rPr>
        <w:t xml:space="preserve">The </w:t>
      </w:r>
      <w:r w:rsidR="009F6EE2" w:rsidRPr="00526FC3">
        <w:rPr>
          <w:lang w:eastAsia="zh-CN"/>
        </w:rPr>
        <w:t xml:space="preserve">location management </w:t>
      </w:r>
      <w:r w:rsidR="009F6EE2" w:rsidRPr="00526FC3">
        <w:t xml:space="preserve">server </w:t>
      </w:r>
      <w:r w:rsidR="009F6EE2" w:rsidRPr="00526FC3">
        <w:rPr>
          <w:rFonts w:hint="eastAsia"/>
          <w:lang w:eastAsia="zh-CN"/>
        </w:rPr>
        <w:t xml:space="preserve">replies with a location information </w:t>
      </w:r>
      <w:r w:rsidR="009F6EE2" w:rsidRPr="00526FC3">
        <w:rPr>
          <w:lang w:eastAsia="zh-CN"/>
        </w:rPr>
        <w:t>subscription</w:t>
      </w:r>
      <w:r w:rsidR="009F6EE2" w:rsidRPr="00526FC3">
        <w:rPr>
          <w:rFonts w:hint="eastAsia"/>
          <w:lang w:eastAsia="zh-CN"/>
        </w:rPr>
        <w:t xml:space="preserve"> response </w:t>
      </w:r>
      <w:r w:rsidR="009F6EE2" w:rsidRPr="00526FC3">
        <w:t>indicating</w:t>
      </w:r>
      <w:r w:rsidR="009F6EE2" w:rsidRPr="00526FC3">
        <w:rPr>
          <w:rFonts w:hint="eastAsia"/>
          <w:lang w:eastAsia="zh-CN"/>
        </w:rPr>
        <w:t xml:space="preserve"> the subscription status.</w:t>
      </w:r>
    </w:p>
    <w:p w14:paraId="1764DBD2" w14:textId="3DE80D3C" w:rsidR="00866212" w:rsidRPr="00526FC3" w:rsidRDefault="00866212" w:rsidP="009F6EE2">
      <w:pPr>
        <w:pStyle w:val="B1"/>
        <w:rPr>
          <w:lang w:eastAsia="zh-CN"/>
        </w:rPr>
      </w:pPr>
      <w:r>
        <w:rPr>
          <w:lang w:eastAsia="zh-CN"/>
        </w:rPr>
        <w:t xml:space="preserve">5. </w:t>
      </w:r>
      <w:ins w:id="228" w:author="Jukka Vialen" w:date="2024-05-23T18:20:00Z" w16du:dateUtc="2024-05-23T09:20:00Z">
        <w:r w:rsidRPr="00866212">
          <w:rPr>
            <w:i/>
            <w:iCs/>
            <w:lang w:eastAsia="zh-CN"/>
            <w:rPrChange w:id="229" w:author="Jukka Vialen" w:date="2024-05-23T18:26:00Z" w16du:dateUtc="2024-05-23T09:26:00Z">
              <w:rPr>
                <w:lang w:eastAsia="zh-CN"/>
              </w:rPr>
            </w:rPrChange>
          </w:rPr>
          <w:t xml:space="preserve">When affiliation status of group member(s) change </w:t>
        </w:r>
        <w:r w:rsidRPr="00866212">
          <w:rPr>
            <w:i/>
            <w:iCs/>
            <w:lang w:eastAsia="zh-CN"/>
            <w:rPrChange w:id="230" w:author="Jukka Vialen" w:date="2024-05-23T18:26:00Z" w16du:dateUtc="2024-05-23T09:26:00Z">
              <w:rPr>
                <w:lang w:eastAsia="zh-CN"/>
              </w:rPr>
            </w:rPrChange>
          </w:rPr>
          <w:sym w:font="Wingdings" w:char="F0E0"/>
        </w:r>
      </w:ins>
      <w:ins w:id="231" w:author="Jukka Vialen" w:date="2024-05-23T18:21:00Z" w16du:dateUtc="2024-05-23T09:21:00Z">
        <w:r w:rsidRPr="00866212">
          <w:rPr>
            <w:i/>
            <w:iCs/>
            <w:lang w:eastAsia="zh-CN"/>
            <w:rPrChange w:id="232" w:author="Jukka Vialen" w:date="2024-05-23T18:26:00Z" w16du:dateUtc="2024-05-23T09:26:00Z">
              <w:rPr>
                <w:lang w:eastAsia="zh-CN"/>
              </w:rPr>
            </w:rPrChange>
          </w:rPr>
          <w:t xml:space="preserve"> </w:t>
        </w:r>
      </w:ins>
      <w:ins w:id="233" w:author="Jukka Vialen" w:date="2024-05-23T18:20:00Z" w16du:dateUtc="2024-05-23T09:20:00Z">
        <w:r w:rsidRPr="00866212">
          <w:rPr>
            <w:i/>
            <w:iCs/>
            <w:lang w:eastAsia="zh-CN"/>
            <w:rPrChange w:id="234" w:author="Jukka Vialen" w:date="2024-05-23T18:26:00Z" w16du:dateUtc="2024-05-23T09:26:00Z">
              <w:rPr>
                <w:lang w:eastAsia="zh-CN"/>
              </w:rPr>
            </w:rPrChange>
          </w:rPr>
          <w:t>“Notify dynamic group data request/</w:t>
        </w:r>
        <w:proofErr w:type="gramStart"/>
        <w:r w:rsidRPr="00866212">
          <w:rPr>
            <w:i/>
            <w:iCs/>
            <w:lang w:eastAsia="zh-CN"/>
            <w:rPrChange w:id="235" w:author="Jukka Vialen" w:date="2024-05-23T18:26:00Z" w16du:dateUtc="2024-05-23T09:26:00Z">
              <w:rPr>
                <w:lang w:eastAsia="zh-CN"/>
              </w:rPr>
            </w:rPrChange>
          </w:rPr>
          <w:t>response”</w:t>
        </w:r>
      </w:ins>
      <w:ins w:id="236" w:author="Jukka Vialen" w:date="2024-05-23T18:23:00Z" w16du:dateUtc="2024-05-23T09:23:00Z">
        <w:r w:rsidRPr="00866212">
          <w:rPr>
            <w:i/>
            <w:iCs/>
            <w:lang w:eastAsia="zh-CN"/>
            <w:rPrChange w:id="237" w:author="Jukka Vialen" w:date="2024-05-23T18:26:00Z" w16du:dateUtc="2024-05-23T09:26:00Z">
              <w:rPr>
                <w:lang w:eastAsia="zh-CN"/>
              </w:rPr>
            </w:rPrChange>
          </w:rPr>
          <w:t>…</w:t>
        </w:r>
        <w:proofErr w:type="gramEnd"/>
        <w:r w:rsidRPr="00866212">
          <w:rPr>
            <w:i/>
            <w:iCs/>
            <w:lang w:eastAsia="zh-CN"/>
            <w:rPrChange w:id="238" w:author="Jukka Vialen" w:date="2024-05-23T18:26:00Z" w16du:dateUtc="2024-05-23T09:26:00Z">
              <w:rPr>
                <w:lang w:eastAsia="zh-CN"/>
              </w:rPr>
            </w:rPrChange>
          </w:rPr>
          <w:t>as describe</w:t>
        </w:r>
      </w:ins>
      <w:ins w:id="239" w:author="Jukka Vialen" w:date="2024-05-23T18:31:00Z" w16du:dateUtc="2024-05-23T09:31:00Z">
        <w:r w:rsidR="00115212">
          <w:rPr>
            <w:i/>
            <w:iCs/>
            <w:lang w:eastAsia="zh-CN"/>
          </w:rPr>
          <w:t>d</w:t>
        </w:r>
      </w:ins>
      <w:ins w:id="240" w:author="Jukka Vialen" w:date="2024-05-23T18:23:00Z" w16du:dateUtc="2024-05-23T09:23:00Z">
        <w:r w:rsidRPr="00866212">
          <w:rPr>
            <w:i/>
            <w:iCs/>
            <w:lang w:eastAsia="zh-CN"/>
            <w:rPrChange w:id="241" w:author="Jukka Vialen" w:date="2024-05-23T18:26:00Z" w16du:dateUtc="2024-05-23T09:26:00Z">
              <w:rPr>
                <w:lang w:eastAsia="zh-CN"/>
              </w:rPr>
            </w:rPrChange>
          </w:rPr>
          <w:t xml:space="preserve"> in figure 10.1.5.6.4</w:t>
        </w:r>
      </w:ins>
      <w:ins w:id="242" w:author="Jukka Vialen" w:date="2024-05-23T18:26:00Z" w16du:dateUtc="2024-05-23T09:26:00Z">
        <w:r w:rsidRPr="00866212">
          <w:rPr>
            <w:i/>
            <w:iCs/>
            <w:lang w:eastAsia="zh-CN"/>
            <w:rPrChange w:id="243" w:author="Jukka Vialen" w:date="2024-05-23T18:26:00Z" w16du:dateUtc="2024-05-23T09:26:00Z">
              <w:rPr>
                <w:lang w:eastAsia="zh-CN"/>
              </w:rPr>
            </w:rPrChange>
          </w:rPr>
          <w:t>.2.</w:t>
        </w:r>
      </w:ins>
      <w:ins w:id="244" w:author="Jukka Vialen" w:date="2024-05-23T18:28:00Z" w16du:dateUtc="2024-05-23T09:28:00Z">
        <w:r w:rsidR="00014C09">
          <w:rPr>
            <w:i/>
            <w:iCs/>
            <w:lang w:eastAsia="zh-CN"/>
          </w:rPr>
          <w:t xml:space="preserve"> </w:t>
        </w:r>
        <w:r w:rsidR="00014C09" w:rsidRPr="00014C09">
          <w:rPr>
            <w:i/>
            <w:iCs/>
            <w:lang w:eastAsia="zh-CN"/>
            <w:rPrChange w:id="245" w:author="Jukka Vialen" w:date="2024-05-23T18:28:00Z" w16du:dateUtc="2024-05-23T09:28:00Z">
              <w:rPr>
                <w:lang w:eastAsia="zh-CN"/>
              </w:rPr>
            </w:rPrChange>
          </w:rPr>
          <w:t xml:space="preserve">The location management server will update target MC service user list for this subscription, with any newly affiliated or de-affiliated </w:t>
        </w:r>
        <w:proofErr w:type="gramStart"/>
        <w:r w:rsidR="00014C09" w:rsidRPr="00014C09">
          <w:rPr>
            <w:i/>
            <w:iCs/>
            <w:lang w:eastAsia="zh-CN"/>
            <w:rPrChange w:id="246" w:author="Jukka Vialen" w:date="2024-05-23T18:28:00Z" w16du:dateUtc="2024-05-23T09:28:00Z">
              <w:rPr>
                <w:lang w:eastAsia="zh-CN"/>
              </w:rPr>
            </w:rPrChange>
          </w:rPr>
          <w:t>users</w:t>
        </w:r>
      </w:ins>
      <w:proofErr w:type="gramEnd"/>
    </w:p>
    <w:p w14:paraId="01E48ED5" w14:textId="77777777" w:rsidR="009F6EE2" w:rsidRDefault="009F6EE2">
      <w:pPr>
        <w:rPr>
          <w:ins w:id="247" w:author="Jukka Vialen" w:date="2024-05-23T18:32:00Z" w16du:dateUtc="2024-05-23T09:32:00Z"/>
          <w:noProof/>
        </w:rPr>
      </w:pPr>
    </w:p>
    <w:p w14:paraId="51620B0E" w14:textId="77777777" w:rsidR="003B0596" w:rsidRDefault="003B0596" w:rsidP="003B0596">
      <w:pPr>
        <w:pStyle w:val="B1"/>
        <w:rPr>
          <w:ins w:id="248" w:author="Jukka Vialen" w:date="2024-05-23T18:33:00Z" w16du:dateUtc="2024-05-23T09:33:00Z"/>
          <w:lang w:eastAsia="zh-CN"/>
        </w:rPr>
      </w:pPr>
    </w:p>
    <w:p w14:paraId="394F040F" w14:textId="77777777" w:rsidR="003B0596" w:rsidRPr="00215ABA" w:rsidRDefault="003B0596" w:rsidP="003B0596">
      <w:pPr>
        <w:pBdr>
          <w:top w:val="single" w:sz="4" w:space="1" w:color="auto"/>
          <w:left w:val="single" w:sz="4" w:space="4" w:color="auto"/>
          <w:bottom w:val="single" w:sz="4" w:space="1" w:color="auto"/>
          <w:right w:val="single" w:sz="4" w:space="4" w:color="auto"/>
        </w:pBdr>
        <w:jc w:val="center"/>
        <w:rPr>
          <w:ins w:id="249" w:author="Jukka Vialen" w:date="2024-05-23T18:33:00Z" w16du:dateUtc="2024-05-23T09:33:00Z"/>
          <w:rFonts w:ascii="Arial" w:hAnsi="Arial" w:cs="Arial"/>
          <w:noProof/>
          <w:color w:val="0000FF"/>
          <w:sz w:val="28"/>
          <w:szCs w:val="28"/>
        </w:rPr>
      </w:pPr>
      <w:ins w:id="250" w:author="Jukka Vialen" w:date="2024-05-23T18:33:00Z" w16du:dateUtc="2024-05-23T09:33:00Z">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ins>
    </w:p>
    <w:p w14:paraId="64B22D2E" w14:textId="77777777" w:rsidR="003B0596" w:rsidRDefault="003B0596">
      <w:pPr>
        <w:rPr>
          <w:ins w:id="251" w:author="Jukka Vialen" w:date="2024-05-23T18:32:00Z" w16du:dateUtc="2024-05-23T09:32:00Z"/>
          <w:noProof/>
        </w:rPr>
      </w:pPr>
    </w:p>
    <w:p w14:paraId="52357FDC" w14:textId="77777777" w:rsidR="003B0596" w:rsidRDefault="003B0596">
      <w:pPr>
        <w:rPr>
          <w:ins w:id="252" w:author="Jukka Vialen" w:date="2024-05-23T18:32:00Z" w16du:dateUtc="2024-05-23T09:32:00Z"/>
          <w:noProof/>
        </w:rPr>
      </w:pPr>
    </w:p>
    <w:p w14:paraId="1483B2B7" w14:textId="77777777" w:rsidR="003B0596" w:rsidRPr="00C67996" w:rsidRDefault="003B0596" w:rsidP="003B0596">
      <w:pPr>
        <w:keepNext/>
        <w:keepLines/>
        <w:spacing w:before="120"/>
        <w:ind w:left="1418" w:hanging="1418"/>
        <w:outlineLvl w:val="3"/>
        <w:rPr>
          <w:ins w:id="253" w:author="Jukka Vialen" w:date="2024-05-23T18:32:00Z" w16du:dateUtc="2024-05-23T09:32:00Z"/>
          <w:rFonts w:ascii="Arial" w:hAnsi="Arial"/>
          <w:sz w:val="24"/>
        </w:rPr>
      </w:pPr>
      <w:ins w:id="254" w:author="Jukka Vialen" w:date="2024-05-23T18:32:00Z" w16du:dateUtc="2024-05-23T09:32:00Z">
        <w:r w:rsidRPr="00C67996">
          <w:rPr>
            <w:rFonts w:ascii="Arial" w:hAnsi="Arial"/>
            <w:sz w:val="24"/>
          </w:rPr>
          <w:lastRenderedPageBreak/>
          <w:t>10.9</w:t>
        </w:r>
        <w:r>
          <w:rPr>
            <w:rFonts w:ascii="Arial" w:hAnsi="Arial"/>
            <w:sz w:val="24"/>
          </w:rPr>
          <w:t>.3.7</w:t>
        </w:r>
        <w:r w:rsidRPr="00C67996">
          <w:rPr>
            <w:rFonts w:ascii="Arial" w:hAnsi="Arial"/>
            <w:sz w:val="24"/>
          </w:rPr>
          <w:tab/>
        </w:r>
        <w:r w:rsidRPr="00C67996">
          <w:rPr>
            <w:rFonts w:ascii="Arial" w:hAnsi="Arial" w:hint="eastAsia"/>
            <w:sz w:val="24"/>
          </w:rPr>
          <w:t>L</w:t>
        </w:r>
        <w:r w:rsidRPr="00C67996">
          <w:rPr>
            <w:rFonts w:ascii="Arial" w:hAnsi="Arial"/>
            <w:sz w:val="24"/>
          </w:rPr>
          <w:t xml:space="preserve">ocation </w:t>
        </w:r>
        <w:r w:rsidRPr="00C67996">
          <w:rPr>
            <w:rFonts w:ascii="Arial" w:hAnsi="Arial" w:hint="eastAsia"/>
            <w:sz w:val="24"/>
          </w:rPr>
          <w:t>information</w:t>
        </w:r>
        <w:r w:rsidRPr="00C67996">
          <w:rPr>
            <w:rFonts w:ascii="Arial" w:hAnsi="Arial"/>
            <w:sz w:val="24"/>
          </w:rPr>
          <w:t xml:space="preserve"> </w:t>
        </w:r>
        <w:r>
          <w:rPr>
            <w:rFonts w:ascii="Arial" w:hAnsi="Arial"/>
            <w:sz w:val="24"/>
          </w:rPr>
          <w:t xml:space="preserve">cancel </w:t>
        </w:r>
        <w:r w:rsidRPr="00C67996">
          <w:rPr>
            <w:rFonts w:ascii="Arial" w:hAnsi="Arial" w:hint="eastAsia"/>
            <w:sz w:val="24"/>
          </w:rPr>
          <w:t xml:space="preserve">subscription </w:t>
        </w:r>
        <w:proofErr w:type="gramStart"/>
        <w:r w:rsidRPr="00C67996">
          <w:rPr>
            <w:rFonts w:ascii="Arial" w:hAnsi="Arial"/>
            <w:sz w:val="24"/>
          </w:rPr>
          <w:t>procedur</w:t>
        </w:r>
        <w:r w:rsidRPr="00C67996">
          <w:rPr>
            <w:rFonts w:ascii="Arial" w:hAnsi="Arial" w:hint="eastAsia"/>
            <w:sz w:val="24"/>
          </w:rPr>
          <w:t>e</w:t>
        </w:r>
        <w:proofErr w:type="gramEnd"/>
      </w:ins>
    </w:p>
    <w:p w14:paraId="46E4964C" w14:textId="54E8BAF5" w:rsidR="003B0596" w:rsidRDefault="003B0596">
      <w:pPr>
        <w:rPr>
          <w:ins w:id="255" w:author="Jukka Vialen" w:date="2024-05-23T18:33:00Z" w16du:dateUtc="2024-05-23T09:33:00Z"/>
          <w:i/>
          <w:iCs/>
          <w:noProof/>
        </w:rPr>
      </w:pPr>
      <w:ins w:id="256" w:author="Jukka Vialen" w:date="2024-05-23T18:32:00Z" w16du:dateUtc="2024-05-23T09:32:00Z">
        <w:r w:rsidRPr="003B0596">
          <w:rPr>
            <w:i/>
            <w:iCs/>
            <w:noProof/>
            <w:rPrChange w:id="257" w:author="Jukka Vialen" w:date="2024-05-23T18:32:00Z" w16du:dateUtc="2024-05-23T09:32:00Z">
              <w:rPr>
                <w:noProof/>
              </w:rPr>
            </w:rPrChange>
          </w:rPr>
          <w:tab/>
        </w:r>
        <w:r w:rsidRPr="003B0596">
          <w:rPr>
            <w:i/>
            <w:iCs/>
            <w:noProof/>
            <w:rPrChange w:id="258" w:author="Jukka Vialen" w:date="2024-05-23T18:32:00Z" w16du:dateUtc="2024-05-23T09:32:00Z">
              <w:rPr>
                <w:noProof/>
              </w:rPr>
            </w:rPrChange>
          </w:rPr>
          <w:tab/>
        </w:r>
        <w:r w:rsidRPr="003B0596">
          <w:rPr>
            <w:i/>
            <w:iCs/>
            <w:noProof/>
            <w:rPrChange w:id="259" w:author="Jukka Vialen" w:date="2024-05-23T18:32:00Z" w16du:dateUtc="2024-05-23T09:32:00Z">
              <w:rPr>
                <w:noProof/>
              </w:rPr>
            </w:rPrChange>
          </w:rPr>
          <w:tab/>
          <w:t>(this clause also needs to be updated)</w:t>
        </w:r>
      </w:ins>
    </w:p>
    <w:p w14:paraId="676F48B2" w14:textId="77777777" w:rsidR="003B0596" w:rsidRDefault="003B0596">
      <w:pPr>
        <w:rPr>
          <w:ins w:id="260" w:author="Jukka Vialen" w:date="2024-05-23T18:33:00Z" w16du:dateUtc="2024-05-23T09:33:00Z"/>
          <w:i/>
          <w:iCs/>
          <w:noProof/>
        </w:rPr>
      </w:pPr>
    </w:p>
    <w:p w14:paraId="6FE11A43" w14:textId="77777777" w:rsidR="003B0596" w:rsidRPr="003B0596" w:rsidRDefault="003B0596">
      <w:pPr>
        <w:rPr>
          <w:i/>
          <w:iCs/>
          <w:noProof/>
          <w:rPrChange w:id="261" w:author="Jukka Vialen" w:date="2024-05-23T18:32:00Z" w16du:dateUtc="2024-05-23T09:32:00Z">
            <w:rPr>
              <w:noProof/>
            </w:rPr>
          </w:rPrChange>
        </w:rPr>
      </w:pPr>
    </w:p>
    <w:p w14:paraId="134044F8" w14:textId="77777777" w:rsidR="0071612E" w:rsidRPr="00C21836" w:rsidDel="004E5406" w:rsidRDefault="0071612E" w:rsidP="0071612E">
      <w:pPr>
        <w:pBdr>
          <w:top w:val="single" w:sz="4" w:space="1" w:color="auto"/>
          <w:left w:val="single" w:sz="4" w:space="4" w:color="auto"/>
          <w:bottom w:val="single" w:sz="4" w:space="1" w:color="auto"/>
          <w:right w:val="single" w:sz="4" w:space="4" w:color="auto"/>
        </w:pBdr>
        <w:jc w:val="center"/>
        <w:rPr>
          <w:del w:id="262" w:author="Mythri Hunukumbure" w:date="2024-05-02T12:12:00Z"/>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8C9CD36" w14:textId="77777777" w:rsidR="001E41F3" w:rsidRDefault="001E41F3" w:rsidP="00DD3ABA">
      <w:pPr>
        <w:pBdr>
          <w:top w:val="single" w:sz="4" w:space="1" w:color="auto"/>
          <w:left w:val="single" w:sz="4" w:space="4" w:color="auto"/>
          <w:bottom w:val="single" w:sz="4" w:space="1" w:color="auto"/>
          <w:right w:val="single" w:sz="4" w:space="4" w:color="auto"/>
        </w:pBdr>
        <w:jc w:val="center"/>
        <w:rPr>
          <w:noProof/>
        </w:rPr>
      </w:pPr>
    </w:p>
    <w:sectPr w:rsidR="001E41F3">
      <w:headerReference w:type="defaul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63" w:author="Jukka Vialen" w:date="2024-05-21T19:36:00Z" w:initials="JV">
    <w:p w14:paraId="4132A2DE" w14:textId="77777777" w:rsidR="005F35D3" w:rsidRDefault="005F35D3" w:rsidP="005F35D3">
      <w:pPr>
        <w:pStyle w:val="CommentText"/>
      </w:pPr>
      <w:r>
        <w:rPr>
          <w:rStyle w:val="CommentReference"/>
        </w:rPr>
        <w:annotationRef/>
      </w:r>
      <w:r>
        <w:rPr>
          <w:lang w:val="fi-FI"/>
        </w:rPr>
        <w:t>More details needed here for affiliating and deaffiliating us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132A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675D3B4" w16cex:dateUtc="2024-05-2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132A2DE" w16cid:durableId="5675D3B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D48E61" w14:textId="77777777" w:rsidR="003328E6" w:rsidRDefault="003328E6">
      <w:r>
        <w:separator/>
      </w:r>
    </w:p>
  </w:endnote>
  <w:endnote w:type="continuationSeparator" w:id="0">
    <w:p w14:paraId="4F94524C" w14:textId="77777777" w:rsidR="003328E6" w:rsidRDefault="003328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6C3840" w14:textId="77777777" w:rsidR="003328E6" w:rsidRDefault="003328E6">
      <w:r>
        <w:separator/>
      </w:r>
    </w:p>
  </w:footnote>
  <w:footnote w:type="continuationSeparator" w:id="0">
    <w:p w14:paraId="5261BF24" w14:textId="77777777" w:rsidR="003328E6" w:rsidRDefault="003328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C412424"/>
    <w:multiLevelType w:val="hybridMultilevel"/>
    <w:tmpl w:val="C786E7F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8BA178C"/>
    <w:multiLevelType w:val="hybridMultilevel"/>
    <w:tmpl w:val="A2FAE614"/>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2E9E10F3"/>
    <w:multiLevelType w:val="hybridMultilevel"/>
    <w:tmpl w:val="BC54882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5757593"/>
    <w:multiLevelType w:val="hybridMultilevel"/>
    <w:tmpl w:val="92CE4D38"/>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3DAE0985"/>
    <w:multiLevelType w:val="hybridMultilevel"/>
    <w:tmpl w:val="42B8D87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48E674B8"/>
    <w:multiLevelType w:val="hybridMultilevel"/>
    <w:tmpl w:val="2F28963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6CB770BB"/>
    <w:multiLevelType w:val="hybridMultilevel"/>
    <w:tmpl w:val="B28E65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85036248">
    <w:abstractNumId w:val="6"/>
  </w:num>
  <w:num w:numId="2" w16cid:durableId="919633093">
    <w:abstractNumId w:val="2"/>
  </w:num>
  <w:num w:numId="3" w16cid:durableId="630014331">
    <w:abstractNumId w:val="1"/>
  </w:num>
  <w:num w:numId="4" w16cid:durableId="385221623">
    <w:abstractNumId w:val="3"/>
  </w:num>
  <w:num w:numId="5" w16cid:durableId="2144957344">
    <w:abstractNumId w:val="4"/>
  </w:num>
  <w:num w:numId="6" w16cid:durableId="1891963858">
    <w:abstractNumId w:val="5"/>
  </w:num>
  <w:num w:numId="7" w16cid:durableId="11757618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ukka Vialen">
    <w15:presenceInfo w15:providerId="Windows Live" w15:userId="28c16cc73051c9b2"/>
  </w15:person>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C09"/>
    <w:rsid w:val="00022E4A"/>
    <w:rsid w:val="0007458A"/>
    <w:rsid w:val="000A6394"/>
    <w:rsid w:val="000B2410"/>
    <w:rsid w:val="000B7FED"/>
    <w:rsid w:val="000C038A"/>
    <w:rsid w:val="000C6598"/>
    <w:rsid w:val="000C70F7"/>
    <w:rsid w:val="000D44B3"/>
    <w:rsid w:val="000D69A3"/>
    <w:rsid w:val="000D6A13"/>
    <w:rsid w:val="000E00B0"/>
    <w:rsid w:val="000F7F20"/>
    <w:rsid w:val="0010108D"/>
    <w:rsid w:val="00115212"/>
    <w:rsid w:val="0012440D"/>
    <w:rsid w:val="00145D43"/>
    <w:rsid w:val="00187020"/>
    <w:rsid w:val="00187B7E"/>
    <w:rsid w:val="00192C46"/>
    <w:rsid w:val="001966C2"/>
    <w:rsid w:val="001A08B3"/>
    <w:rsid w:val="001A2CA0"/>
    <w:rsid w:val="001A7B60"/>
    <w:rsid w:val="001B52F0"/>
    <w:rsid w:val="001B6C3E"/>
    <w:rsid w:val="001B7A65"/>
    <w:rsid w:val="001D3A50"/>
    <w:rsid w:val="001E2456"/>
    <w:rsid w:val="001E41F3"/>
    <w:rsid w:val="0021115D"/>
    <w:rsid w:val="00241081"/>
    <w:rsid w:val="00242AEE"/>
    <w:rsid w:val="00251926"/>
    <w:rsid w:val="0026004D"/>
    <w:rsid w:val="002602C6"/>
    <w:rsid w:val="002621F2"/>
    <w:rsid w:val="002640DD"/>
    <w:rsid w:val="00275D12"/>
    <w:rsid w:val="00284FEB"/>
    <w:rsid w:val="002860C4"/>
    <w:rsid w:val="002B5741"/>
    <w:rsid w:val="002D3543"/>
    <w:rsid w:val="002D3906"/>
    <w:rsid w:val="002E472E"/>
    <w:rsid w:val="00302053"/>
    <w:rsid w:val="00303A0E"/>
    <w:rsid w:val="00305409"/>
    <w:rsid w:val="00310482"/>
    <w:rsid w:val="0032746D"/>
    <w:rsid w:val="003328E6"/>
    <w:rsid w:val="003609EF"/>
    <w:rsid w:val="0036231A"/>
    <w:rsid w:val="00372986"/>
    <w:rsid w:val="00374DD4"/>
    <w:rsid w:val="00394ABE"/>
    <w:rsid w:val="003B0596"/>
    <w:rsid w:val="003C25D3"/>
    <w:rsid w:val="003E1A36"/>
    <w:rsid w:val="003E1DE6"/>
    <w:rsid w:val="00410371"/>
    <w:rsid w:val="004242F1"/>
    <w:rsid w:val="004B75B7"/>
    <w:rsid w:val="004C6E0F"/>
    <w:rsid w:val="004E07EA"/>
    <w:rsid w:val="004E5074"/>
    <w:rsid w:val="004E5406"/>
    <w:rsid w:val="0051580D"/>
    <w:rsid w:val="005279F4"/>
    <w:rsid w:val="00547111"/>
    <w:rsid w:val="005522C5"/>
    <w:rsid w:val="00554345"/>
    <w:rsid w:val="00570828"/>
    <w:rsid w:val="00592D74"/>
    <w:rsid w:val="005C6365"/>
    <w:rsid w:val="005E2C44"/>
    <w:rsid w:val="005E7753"/>
    <w:rsid w:val="005F35D3"/>
    <w:rsid w:val="00600598"/>
    <w:rsid w:val="00615823"/>
    <w:rsid w:val="00621188"/>
    <w:rsid w:val="006257ED"/>
    <w:rsid w:val="0064118C"/>
    <w:rsid w:val="00662285"/>
    <w:rsid w:val="00665C47"/>
    <w:rsid w:val="00695808"/>
    <w:rsid w:val="006A6C1E"/>
    <w:rsid w:val="006B46FB"/>
    <w:rsid w:val="006E21FB"/>
    <w:rsid w:val="006E2D19"/>
    <w:rsid w:val="006E5D13"/>
    <w:rsid w:val="006F4AA6"/>
    <w:rsid w:val="0071096F"/>
    <w:rsid w:val="00713A6B"/>
    <w:rsid w:val="0071612E"/>
    <w:rsid w:val="007176FF"/>
    <w:rsid w:val="00745C17"/>
    <w:rsid w:val="00792342"/>
    <w:rsid w:val="007977A8"/>
    <w:rsid w:val="007B512A"/>
    <w:rsid w:val="007C2097"/>
    <w:rsid w:val="007D077A"/>
    <w:rsid w:val="007D2A05"/>
    <w:rsid w:val="007D34D7"/>
    <w:rsid w:val="007D4252"/>
    <w:rsid w:val="007D5522"/>
    <w:rsid w:val="007D6A07"/>
    <w:rsid w:val="007E162A"/>
    <w:rsid w:val="007F7259"/>
    <w:rsid w:val="008040A8"/>
    <w:rsid w:val="0082410C"/>
    <w:rsid w:val="00825126"/>
    <w:rsid w:val="008279FA"/>
    <w:rsid w:val="00847326"/>
    <w:rsid w:val="00855A09"/>
    <w:rsid w:val="00857727"/>
    <w:rsid w:val="008626E7"/>
    <w:rsid w:val="00866212"/>
    <w:rsid w:val="00870EE7"/>
    <w:rsid w:val="008753CA"/>
    <w:rsid w:val="008863B9"/>
    <w:rsid w:val="008A381B"/>
    <w:rsid w:val="008A45A6"/>
    <w:rsid w:val="008E7AAF"/>
    <w:rsid w:val="008F3789"/>
    <w:rsid w:val="008F3843"/>
    <w:rsid w:val="008F686C"/>
    <w:rsid w:val="0090532F"/>
    <w:rsid w:val="009148DE"/>
    <w:rsid w:val="00941E30"/>
    <w:rsid w:val="0094422B"/>
    <w:rsid w:val="00946612"/>
    <w:rsid w:val="009777D9"/>
    <w:rsid w:val="00991B88"/>
    <w:rsid w:val="0099672D"/>
    <w:rsid w:val="009A5753"/>
    <w:rsid w:val="009A579D"/>
    <w:rsid w:val="009D69CA"/>
    <w:rsid w:val="009E3297"/>
    <w:rsid w:val="009F6EE2"/>
    <w:rsid w:val="009F734F"/>
    <w:rsid w:val="00A063A4"/>
    <w:rsid w:val="00A1749A"/>
    <w:rsid w:val="00A246B6"/>
    <w:rsid w:val="00A312D1"/>
    <w:rsid w:val="00A47E70"/>
    <w:rsid w:val="00A50CF0"/>
    <w:rsid w:val="00A63AEB"/>
    <w:rsid w:val="00A7671C"/>
    <w:rsid w:val="00A83729"/>
    <w:rsid w:val="00A9040B"/>
    <w:rsid w:val="00A922CD"/>
    <w:rsid w:val="00AA2CBC"/>
    <w:rsid w:val="00AC5820"/>
    <w:rsid w:val="00AC7B25"/>
    <w:rsid w:val="00AD1CD8"/>
    <w:rsid w:val="00AE4765"/>
    <w:rsid w:val="00AE49CD"/>
    <w:rsid w:val="00B258BB"/>
    <w:rsid w:val="00B55AF2"/>
    <w:rsid w:val="00B55D93"/>
    <w:rsid w:val="00B67B97"/>
    <w:rsid w:val="00B70E19"/>
    <w:rsid w:val="00B74F3E"/>
    <w:rsid w:val="00B777DC"/>
    <w:rsid w:val="00B84423"/>
    <w:rsid w:val="00B968C8"/>
    <w:rsid w:val="00BA3EC5"/>
    <w:rsid w:val="00BA51D9"/>
    <w:rsid w:val="00BB5DFC"/>
    <w:rsid w:val="00BD09B3"/>
    <w:rsid w:val="00BD279D"/>
    <w:rsid w:val="00BD6BB8"/>
    <w:rsid w:val="00BE2373"/>
    <w:rsid w:val="00C50FA5"/>
    <w:rsid w:val="00C52DA5"/>
    <w:rsid w:val="00C5679A"/>
    <w:rsid w:val="00C66BA2"/>
    <w:rsid w:val="00C9118F"/>
    <w:rsid w:val="00C95985"/>
    <w:rsid w:val="00CC11A2"/>
    <w:rsid w:val="00CC5026"/>
    <w:rsid w:val="00CC6052"/>
    <w:rsid w:val="00CC68D0"/>
    <w:rsid w:val="00CF1F0D"/>
    <w:rsid w:val="00D03F9A"/>
    <w:rsid w:val="00D06D51"/>
    <w:rsid w:val="00D1309A"/>
    <w:rsid w:val="00D24991"/>
    <w:rsid w:val="00D27C67"/>
    <w:rsid w:val="00D35C64"/>
    <w:rsid w:val="00D50255"/>
    <w:rsid w:val="00D51DD4"/>
    <w:rsid w:val="00D57E78"/>
    <w:rsid w:val="00D66520"/>
    <w:rsid w:val="00D6705A"/>
    <w:rsid w:val="00DB4C24"/>
    <w:rsid w:val="00DD3ABA"/>
    <w:rsid w:val="00DE34CF"/>
    <w:rsid w:val="00DF7A55"/>
    <w:rsid w:val="00E13F3D"/>
    <w:rsid w:val="00E26309"/>
    <w:rsid w:val="00E34898"/>
    <w:rsid w:val="00E41944"/>
    <w:rsid w:val="00E722F8"/>
    <w:rsid w:val="00E90874"/>
    <w:rsid w:val="00EB09B7"/>
    <w:rsid w:val="00EE7D7C"/>
    <w:rsid w:val="00EF056B"/>
    <w:rsid w:val="00F25D98"/>
    <w:rsid w:val="00F300FB"/>
    <w:rsid w:val="00F5181B"/>
    <w:rsid w:val="00F702BE"/>
    <w:rsid w:val="00F852A9"/>
    <w:rsid w:val="00FA0177"/>
    <w:rsid w:val="00FB6386"/>
    <w:rsid w:val="00FC1D17"/>
    <w:rsid w:val="00FC27E6"/>
    <w:rsid w:val="00FD642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7E6E949C-16AC-4D0C-8741-C6A25E81AF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paragraph" w:styleId="ListParagraph">
    <w:name w:val="List Paragraph"/>
    <w:basedOn w:val="Normal"/>
    <w:uiPriority w:val="34"/>
    <w:qFormat/>
    <w:rsid w:val="00570828"/>
    <w:pPr>
      <w:ind w:left="720"/>
      <w:contextualSpacing/>
    </w:pPr>
  </w:style>
  <w:style w:type="character" w:customStyle="1" w:styleId="B1Char">
    <w:name w:val="B1 Char"/>
    <w:link w:val="B1"/>
    <w:qFormat/>
    <w:locked/>
    <w:rsid w:val="00BE2373"/>
    <w:rPr>
      <w:rFonts w:ascii="Times New Roman" w:hAnsi="Times New Roman"/>
      <w:lang w:val="en-GB" w:eastAsia="en-US"/>
    </w:rPr>
  </w:style>
  <w:style w:type="character" w:customStyle="1" w:styleId="TFChar">
    <w:name w:val="TF Char"/>
    <w:link w:val="TF"/>
    <w:qFormat/>
    <w:locked/>
    <w:rsid w:val="00BE2373"/>
    <w:rPr>
      <w:rFonts w:ascii="Arial" w:hAnsi="Arial"/>
      <w:b/>
      <w:lang w:val="en-GB" w:eastAsia="en-US"/>
    </w:rPr>
  </w:style>
  <w:style w:type="character" w:customStyle="1" w:styleId="NOChar">
    <w:name w:val="NO Char"/>
    <w:link w:val="NO"/>
    <w:locked/>
    <w:rsid w:val="00BE2373"/>
    <w:rPr>
      <w:rFonts w:ascii="Times New Roman" w:hAnsi="Times New Roman"/>
      <w:lang w:val="en-GB" w:eastAsia="en-US"/>
    </w:rPr>
  </w:style>
  <w:style w:type="character" w:customStyle="1" w:styleId="Heading5Char">
    <w:name w:val="Heading 5 Char"/>
    <w:basedOn w:val="DefaultParagraphFont"/>
    <w:link w:val="Heading5"/>
    <w:rsid w:val="00D1309A"/>
    <w:rPr>
      <w:rFonts w:ascii="Arial" w:hAnsi="Arial"/>
      <w:sz w:val="22"/>
      <w:lang w:val="en-GB" w:eastAsia="en-US"/>
    </w:rPr>
  </w:style>
  <w:style w:type="character" w:customStyle="1" w:styleId="Heading6Char">
    <w:name w:val="Heading 6 Char"/>
    <w:basedOn w:val="DefaultParagraphFont"/>
    <w:link w:val="Heading6"/>
    <w:rsid w:val="00D1309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 w:id="1239052495">
      <w:bodyDiv w:val="1"/>
      <w:marLeft w:val="0"/>
      <w:marRight w:val="0"/>
      <w:marTop w:val="0"/>
      <w:marBottom w:val="0"/>
      <w:divBdr>
        <w:top w:val="none" w:sz="0" w:space="0" w:color="auto"/>
        <w:left w:val="none" w:sz="0" w:space="0" w:color="auto"/>
        <w:bottom w:val="none" w:sz="0" w:space="0" w:color="auto"/>
        <w:right w:val="none" w:sz="0" w:space="0" w:color="auto"/>
      </w:divBdr>
    </w:div>
    <w:div w:id="1561087505">
      <w:bodyDiv w:val="1"/>
      <w:marLeft w:val="0"/>
      <w:marRight w:val="0"/>
      <w:marTop w:val="0"/>
      <w:marBottom w:val="0"/>
      <w:divBdr>
        <w:top w:val="none" w:sz="0" w:space="0" w:color="auto"/>
        <w:left w:val="none" w:sz="0" w:space="0" w:color="auto"/>
        <w:bottom w:val="none" w:sz="0" w:space="0" w:color="auto"/>
        <w:right w:val="none" w:sz="0" w:space="0" w:color="auto"/>
      </w:divBdr>
    </w:div>
    <w:div w:id="1669476201">
      <w:bodyDiv w:val="1"/>
      <w:marLeft w:val="0"/>
      <w:marRight w:val="0"/>
      <w:marTop w:val="0"/>
      <w:marBottom w:val="0"/>
      <w:divBdr>
        <w:top w:val="none" w:sz="0" w:space="0" w:color="auto"/>
        <w:left w:val="none" w:sz="0" w:space="0" w:color="auto"/>
        <w:bottom w:val="none" w:sz="0" w:space="0" w:color="auto"/>
        <w:right w:val="none" w:sz="0" w:space="0" w:color="auto"/>
      </w:divBdr>
    </w:div>
    <w:div w:id="20995222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39.vsd"/><Relationship Id="rId18" Type="http://schemas.microsoft.com/office/2016/09/relationships/commentsIds" Target="commentsIds.xml"/><Relationship Id="rId26" Type="http://schemas.openxmlformats.org/officeDocument/2006/relationships/customXml" Target="ink/ink4.xm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3.png"/><Relationship Id="rId34" Type="http://schemas.openxmlformats.org/officeDocument/2006/relationships/customXml" Target="ink/ink8.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image" Target="media/image5.png"/><Relationship Id="rId33" Type="http://schemas.openxmlformats.org/officeDocument/2006/relationships/image" Target="media/image9.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customXml" Target="ink/ink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customXml" Target="ink/ink3.xml"/><Relationship Id="rId32" Type="http://schemas.openxmlformats.org/officeDocument/2006/relationships/customXml" Target="ink/ink7.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40.vsd"/><Relationship Id="rId23" Type="http://schemas.openxmlformats.org/officeDocument/2006/relationships/image" Target="media/image4.png"/><Relationship Id="rId28" Type="http://schemas.openxmlformats.org/officeDocument/2006/relationships/customXml" Target="ink/ink5.xml"/><Relationship Id="rId36" Type="http://schemas.openxmlformats.org/officeDocument/2006/relationships/header" Target="header1.xml"/><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customXml" Target="ink/ink2.xml"/><Relationship Id="rId27" Type="http://schemas.openxmlformats.org/officeDocument/2006/relationships/image" Target="media/image6.png"/><Relationship Id="rId30" Type="http://schemas.openxmlformats.org/officeDocument/2006/relationships/customXml" Target="ink/ink6.xml"/><Relationship Id="rId35"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23T09:18:26.598"/>
    </inkml:context>
    <inkml:brush xml:id="br0">
      <inkml:brushProperty name="width" value="0.035" units="cm"/>
      <inkml:brushProperty name="height" value="0.035" units="cm"/>
      <inkml:brushProperty name="color" value="#E71224"/>
    </inkml:brush>
  </inkml:definitions>
  <inkml:trace contextRef="#ctx0" brushRef="#br0">1 94 24575,'0'4'0,"-1"69"0,16 120 0,-12-156 0,-3-28 0,1-1 0,0 0 0,0 0 0,1 1 0,-1-1 0,5 10 0,-4-15 0,-1-1 0,0 0 0,1 0 0,-1 0 0,1 1 0,0-2 0,0 1 0,0 0 0,0 0 0,0-1 0,0 1 0,0-1 0,1 1 0,-1-1 0,0 0 0,1 0 0,-1 0 0,1 0 0,-1-1 0,1 1 0,-1-1 0,1 1 0,0-1 0,4 0 0,239 0 0,-101-3 0,-13 1 0,145 5 0,-157 14 0,-85-10 0,1-2 0,53 2 0,2-6 0,-48 1 0,0-2 0,64-8 0,-79 2 0,0-1 0,30-13 0,-41 13 0,2 0 0,-1 2 0,1 0 0,0 1 0,0 1 0,36-2 0,-41 6 0,-6-1 0,1 1 0,-1-1 0,1-1 0,-1 1 0,0-2 0,16-3 0,-21 4 0,-1 0 0,0 0 0,0-1 0,1 1 0,-1-1 0,0 1 0,0-1 0,0 0 0,-1 0 0,1 0 0,0 0 0,-1 0 0,1 0 0,-1-1 0,0 1 0,0 0 0,0-1 0,0 1 0,0-1 0,0 1 0,-1-1 0,1 0 0,-1 1 0,0-1 0,1 1 0,-2-5 0,-2-233 0,3 238 0,-1 0 0,1 0 0,0 0 0,-1 0 0,1 0 0,-1-1 0,0 1 0,1 1 0,-1-1 0,0 0 0,0 0 0,-1 0 0,1 0 0,0 1 0,0-1 0,-1 0 0,1 1 0,-1 0 0,0-1 0,1 1 0,-1 0 0,0 0 0,0-1 0,1 1 0,-1 1 0,0-1 0,0 0 0,0 0 0,-3 0 0,-7-1 0,0 1 0,0-1 0,0 2 0,-17 1 0,19-1 0,-1 1 0,1-2 0,0 1 0,-17-4 0,-171-47 0,169 46 0,-1 1 0,1 1 0,-46 2 0,47 2 0,0-1 0,0-2 0,0-1 0,-31-7 0,11 1 0,0 2 0,0 2 0,0 2 0,-82 7 0,21-2 0,-29-4 0,-150 5 0,150 15 0,103-14-682,-53 16-1,73-16-6143</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23T09:19:06.247"/>
    </inkml:context>
    <inkml:brush xml:id="br0">
      <inkml:brushProperty name="width" value="0.035" units="cm"/>
      <inkml:brushProperty name="height" value="0.035" units="cm"/>
      <inkml:brushProperty name="color" value="#E71224"/>
    </inkml:brush>
  </inkml:definitions>
  <inkml:trace contextRef="#ctx0" brushRef="#br0">69 19 24575,'-3'0'0,"1"0"0,-1 0 0,1 1 0,-1-1 0,0 1 0,1 0 0,-1 0 0,1 0 0,0 0 0,-1 0 0,1 1 0,0-1 0,0 1 0,0-1 0,0 1 0,0 0 0,0 0 0,0 0 0,0 0 0,1 0 0,-1 0 0,1 0 0,0 1 0,0-1 0,-1 0 0,0 5 0,1-5 0,1 0 0,0 0 0,-1 0 0,1 0 0,0-1 0,0 1 0,0 0 0,0 0 0,0 0 0,0 0 0,0 0 0,1 0 0,-1 0 0,1-1 0,0 1 0,-1 0 0,1 0 0,0-1 0,0 1 0,0 0 0,0-1 0,0 1 0,0-1 0,1 0 0,-1 1 0,0-1 0,1 0 0,-1 1 0,1-1 0,-1 0 0,1 0 0,0-1 0,0 1 0,-1 0 0,1 0 0,0-1 0,0 1 0,2 0 0,0 0 0,10 2 0,0 1 0,-1 1 0,1 0 0,-1 0 0,13 9 0,-23-12 0,-1-1 0,0 1 0,1-1 0,-1 1 0,0 0 0,0 0 0,0 0 0,0 0 0,0 1 0,-1-1 0,1 0 0,0 1 0,-1-1 0,0 1 0,0-1 0,0 1 0,0 0 0,0 0 0,0-1 0,-1 1 0,1 0 0,-1 0 0,0 0 0,0 0 0,0-1 0,0 1 0,-1 0 0,1 0 0,-1 0 0,1 0 0,-1-1 0,-2 6 0,2-6 0,-1 0 0,1 0 0,-1 0 0,1 0 0,-1-1 0,1 1 0,-1-1 0,0 1 0,0-1 0,0 1 0,0-1 0,0 0 0,0 0 0,0 0 0,0 0 0,0-1 0,0 1 0,-1 0 0,1-1 0,0 1 0,-1-1 0,1 0 0,-3 0 0,-64-2 0,46 0 0,5 2-1365,3-1-5461</inkml:trace>
  <inkml:trace contextRef="#ctx0" brushRef="#br0" timeOffset="1294.15">86 1 24575,'3'0'0,"4"0"0,4 0 0,2 0 0,3 0 0,2 0 0,0 0 0,0 0 0,1 0 0,-1 0 0,-3 0-819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23T09:18:44.003"/>
    </inkml:context>
    <inkml:brush xml:id="br0">
      <inkml:brushProperty name="width" value="0.035" units="cm"/>
      <inkml:brushProperty name="height" value="0.035" units="cm"/>
      <inkml:brushProperty name="color" value="#E71224"/>
    </inkml:brush>
  </inkml:definitions>
  <inkml:trace contextRef="#ctx0" brushRef="#br0">137 1 24575,'-10'1'0,"1"1"0,-1 1 0,1 0 0,0 0 0,0 1 0,0 0 0,0 0 0,0 1 0,1 0 0,0 1 0,-12 10 0,18-14 1,1-1 0,-1 1 0,1-1 0,0 1 0,-1 0 0,1-1 0,0 1 0,0 0 0,0 0 0,0 0 0,1 0 0,-1 0-1,0 0 1,1 0 0,0 0 0,-1 0 0,1 0 0,0 0 0,0 1 0,0-1 0,0 0 0,1 0 0,-1 0 0,0 0 0,1 0 0,-1 0 0,1 0 0,0 0 0,0 0-1,0 0 1,0 0 0,0-1 0,0 1 0,3 3 0,5 5-30,1-1-1,0 1 1,0-2-1,19 13 1,7 7-1222,-25-15-557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23T09:18:41.545"/>
    </inkml:context>
    <inkml:brush xml:id="br0">
      <inkml:brushProperty name="width" value="0.035" units="cm"/>
      <inkml:brushProperty name="height" value="0.035" units="cm"/>
      <inkml:brushProperty name="color" value="#E71224"/>
    </inkml:brush>
  </inkml:definitions>
  <inkml:trace contextRef="#ctx0" brushRef="#br0">4760 888 24575,'-1106'0'0,"828"18"0,-1959-18 0,1965 18 0,136-9 0,94-5 0,0-1 0,-75-5 0,78-2 0,22 4 0,0-2 0,0 0 0,0-1 0,0 0 0,-31-12 0,47 15 0,1-1 0,-1 1 0,1 0 0,-1 0 0,0-1 0,1 1 0,-1 0 0,1-1 0,-1 1 0,1-1 0,-1 1 0,1-1 0,-1 1 0,1-1 0,-1 1 0,1-1 0,0 1 0,-1-1 0,1 0 0,0 1 0,0-1 0,-1 1 0,1-1 0,0 0 0,0 1 0,0-1 0,0 0 0,0 1 0,0-2 0,12-16 0,35-13 0,-40 27 0,-2 0 0,23-12 0,-44 33 0,0-1 0,0 1 0,1 1 0,-17 25 0,31-41 3,1-1 1,-1 0-1,1 0 0,0 0 0,0 0 0,0 1 0,-1-1 0,1 0 1,0 0-1,0 1 0,1-1 0,-1 0 0,0 0 0,0 1 1,0-1-1,1 0 0,-1 0 0,1 0 0,-1 0 0,1 0 0,-1 0 1,1 1-1,0-1 0,0 0 0,-1-1 0,1 1 0,0 0 0,0 0 1,0 0-1,0 0 0,0-1 0,0 1 0,0 0 0,0-1 1,0 1-1,0-1 0,3 1 0,45 20-1488,-33-18-5341</inkml:trace>
  <inkml:trace contextRef="#ctx0" brushRef="#br0" timeOffset="2458.21">474 324 24575,'-10'1'0,"1"1"0,-1 1 0,1 0 0,0 0 0,0 1 0,0 0 0,0 0 0,0 1 0,1 0 0,0 1 0,-12 10 0,18-14 1,1-1 0,-1 1 0,1-1 0,0 1 0,-1 0 0,1-1 0,0 1 0,0 0 0,0 0 0,0 0 0,1 0 0,-1 0-1,0 0 1,1 0 0,0 0 0,-1 0 0,1 0 0,0 0 0,0 1 0,0-1 0,0 0 0,1 0 0,-1 0 0,0 0 0,1 0 0,-1 0 0,1 0 0,0 0 0,0 0-1,0 0 1,0 0 0,0-1 0,0 1 0,3 3 0,5 5-30,1-1-1,0 1 1,0-2-1,19 13 1,7 7-1222,-25-15-5575</inkml:trace>
  <inkml:trace contextRef="#ctx0" brushRef="#br0" timeOffset="251500.69">3247 308 24575,'0'0'0,"0"1"0,-1 0 0,1 0 0,0-1 0,-1 1 0,1 0 0,0-1 0,-1 1 0,1-1 0,-1 1 0,1 0 0,-1-1 0,1 1 0,-1-1 0,1 1 0,-1-1 0,0 0 0,1 1 0,-1-1 0,0 0 0,1 1 0,-1-1 0,0 0 0,0 0 0,1 1 0,-1-1 0,0 0 0,-1 0 0,-25 3 0,22-3 0,-450 5 0,240-8 0,125 4 0,-153-20 0,-404-111 0,598 120 0,-1 2 0,-78-2 0,-103 12 0,70 2 0,123-6 0,0-2 0,-47-10 0,48 7 0,-1 1 0,-46-1 0,-3 7 0,-1 4 0,1 3 0,-137 30 0,201-32 0,14-4 0,0 1 0,0 0 0,0 1 0,1 0 0,-10 5 0,15-7 0,1 1 0,0-1 0,0 1 0,0 0 0,-1 0 0,2 0 0,-1 0 0,0 0 0,0 0 0,1 0 0,-1 1 0,1-1 0,-1 0 0,1 1 0,0-1 0,0 1 0,0 0 0,1-1 0,-1 1 0,1 0 0,-1 4 0,-4 84 0,8 98 0,0-48 0,-4-73 0,0-22 0,1-1 0,13 89 0,-2-59 0,4 23 0,-4-48 0,-9-36 0,1 0 0,0 1 0,1-1 0,1-1 0,0 1 0,0-1 0,1 1 0,15 20 0,-18-30 0,2 0 0,-1 0 0,0-1 0,1 0 0,-1 0 0,1 0 0,0-1 0,0 1 0,0-1 0,10 3 0,58 10 0,-65-14 0,117 12 0,1-6 0,129-10 0,-88 1 0,2671 0 0,-2454-17 0,-162 17 0,236 5 0,-388 3 0,-1 4 0,94 24 0,8 2 0,-113-25 0,1-2 0,0-4 0,0-2 0,67-4 0,-123 0 0,1 0 0,-1 0 0,0-1 0,1 1 0,-1-1 0,0 0 0,0 1 0,0-1 0,0-1 0,0 1 0,-1 0 0,1-1 0,-1 1 0,1-1 0,-1 0 0,0 0 0,0 0 0,0 0 0,-1 0 0,1 0 0,-1 0 0,1-1 0,0-4 0,5-12 0,-2 0 0,6-37 0,-10 46 0,37-316 0,-36 278 0,-3 0 0,-2 0 0,-2 0 0,-20-83 0,1 26 0,15 61 0,-2 1 0,-2 0 0,-1 1 0,-23-47 0,27 71 0,0 1 0,-20-27 0,25 38 0,-1 1 0,0-1 0,0 2 0,-1-1 0,0 1 0,0 0 0,0 0 0,-1 1 0,-10-5 0,-23-8 0,-1 3 0,-81-19 0,-94-2 0,137 24 0,-364-25 0,-3 37 0,160 3 0,-1536-4 0,1779 1 0,0 2 0,0 2 0,0 1 0,1 3 0,0 1 0,1 3 0,-48 20 0,60-21 0,-26 12 0,-2-2 0,-85 19 0,61-28 0,-146 7 0,-86-21 0,123-2 0,-294 3-1365,463 0-546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23T09:18:41.545"/>
    </inkml:context>
    <inkml:brush xml:id="br0">
      <inkml:brushProperty name="width" value="0.035" units="cm"/>
      <inkml:brushProperty name="height" value="0.035" units="cm"/>
      <inkml:brushProperty name="color" value="#E71224"/>
    </inkml:brush>
  </inkml:definitions>
  <inkml:trace contextRef="#ctx0" brushRef="#br0">4434 565 24575,'-1106'0'0,"828"18"0,-1959-18 0,1965 18 0,136-9 0,94-5 0,0-1 0,-75-5 0,78-2 0,22 4 0,0-2 0,0 0 0,0-1 0,0 0 0,-31-12 0,47 15 0,1-1 0,-1 1 0,1 0 0,-1 0 0,0-1 0,1 1 0,-1 0 0,1-1 0,-1 1 0,1-1 0,-1 1 0,1-1 0,-1 1 0,1-1 0,-1 1 0,1-1 0,0 1 0,-1-1 0,1 0 0,0 1 0,0-1 0,-1 1 0,1-1 0,0 0 0,0 1 0,0-1 0,0 0 0,0 1 0,0-2 0,12-16 0,35-13 0,-40 27 0,-2 0 0,23-12 0,-44 33 0,0-1 0,0 1 0,1 1 0,-17 25 0,31-41 3,1-1 1,-1 0-1,1 0 0,0 0 0,0 0 0,0 1 0,-1-1 0,1 0 1,0 0-1,0 1 0,1-1 0,-1 0 0,0 0 0,0 1 1,0-1-1,1 0 0,-1 0 0,1 0 0,-1 0 0,1 0 0,-1 0 1,1 1-1,0-1 0,0 0 0,-1-1 0,1 1 0,0 0 0,0 0 1,0 0-1,0 0 0,0-1 0,0 1 0,0 0 0,0-1 1,0 1-1,0-1 0,3 1 0,45 20-1488,-33-18-5341</inkml:trace>
  <inkml:trace contextRef="#ctx0" brushRef="#br0" timeOffset="2458.21">148 1 24575,'-10'1'0,"1"1"0,-1 1 0,1 0 0,0 0 0,0 1 0,0 0 0,0 0 0,0 1 0,1 0 0,0 1 0,-12 10 0,18-14 1,1-1 0,-1 1 0,1-1 0,0 1 0,-1 0 0,1-1 0,0 1 0,0 0 0,0 0 0,0 0 0,1 0 0,-1 0-1,0 0 1,1 0 0,0 0 0,-1 0 0,1 0 0,0 0 0,0 1 0,0-1 0,0 0 0,1 0 0,-1 0 0,0 0 0,1 0 0,-1 0 0,1 0 0,0 0 0,0 0-1,0 0 1,0 0 0,0-1 0,0 1 0,3 3 0,5 5-30,1-1-1,0 1 1,0-2-1,19 13 1,7 7-1222,-25-15-5575</inkml:trace>
  <inkml:trace contextRef="#ctx0" brushRef="#br0" timeOffset="177093.57">1 324 24575,'3'3'0,"0"-1"0,0 0 0,1 0 0,-1-1 0,1 1 0,-1 0 0,1-1 0,0 0 0,-1 0 0,1 0 0,0-1 0,6 1 0,55 1 0,-44-3 0,2082 2 0,-984-2 0,-1001 10 0,8 1 0,-91-9 0,42 7 0,-42-3 0,44 0 0,28-7 0,148 4 0,-177 6 0,-34-2 0,53-1 0,-142-32 0,3 12 0,0-1 0,1-3 0,-41-24 0,82 43 0,0 0 0,0 0 0,-1 0 0,1 0 0,0 0 0,0 0 0,-1 0 0,1 0 0,0 0 0,0 0 0,-1 0 0,1 0 0,0-1 0,0 1 0,0 0 0,-1 0 0,1 0 0,0 0 0,0-1 0,0 1 0,0 0 0,-1 0 0,1 0 0,0-1 0,0 1 0,0 0 0,0 0 0,0 0 0,0-1 0,0 1 0,-1 0 0,1 0 0,0-1 0,0 1 0,0 0 0,0 0 0,0-1 0,0 1 0,0 0 0,0 0 0,1-1 0,-1 1 0,0 0 0,0 0 0,0-1 0,0 1 0,0 0 0,0 0 0,0-1 0,0 1 0,1 0 0,17-5 0,29 4 0,-44 1 0,10 0 0,8 0 0,0 1 0,1 1 0,-1 0 0,32 9 0,-50-11 0,0 1 0,0 0 0,0 0 0,1 0 0,-1 0 0,0 0 0,0 1 0,-1 0 0,1-1 0,0 1 0,0 0 0,-1 0 0,1 1 0,-1-1 0,0 0 0,0 1 0,0 0 0,0-1 0,0 1 0,0 0 0,-1 0 0,1 0 0,-1 0 0,0 0 0,0 0 0,0 0 0,0 1 0,0-1 0,-1 0 0,0 1 0,0-1 0,0 0 0,0 0 0,0 1 0,0-1 0,-1 0 0,-1 5 0,0-2 0,0-1 0,-1 0 0,0 1 0,0-1 0,0-1 0,0 1 0,-1 0 0,1-1 0,-1 0 0,-1 0 0,1 0 0,0 0 0,-1 0 0,-10 5 0,-7 3 0,-46 20 0,25-21 0,37-10 0,-1 1 0,1-1 0,0 1 0,-1 0 0,1 0 0,0 1 0,-6 3 0,12-6 0,0 0 0,0 1 0,0-1 0,0 0 0,0 0 0,0 0 0,0 1 0,0-1 0,0 0 0,0 0 0,0 0 0,0 1 0,0-1 0,0 0 0,0 0 0,0 0 0,0 0 0,1 1 0,-1-1 0,0 0 0,0 0 0,0 0 0,0 0 0,0 0 0,1 0 0,-1 1 0,0-1 0,0 0 0,0 0 0,0 0 0,1 0 0,-1 0 0,0 0 0,0 0 0,0 0 0,1 0 0,-1 0 0,0 0 0,0 0 0,0 0 0,0 0 0,1 0 0,-1 0 0,0 0 0,0 0 0,0 0 0,1 0 0,-1 0 0,0 0 0,0 0 0,0-1 0,0 1 0,1 0 0,-1 0 0,0 0 0,0 0 0,0 0 0,16-1 0,60-18 0,-72 18 0,1-1 0,-1 0 0,0 0 0,1 0 0,-1 0 0,0-1 0,0 1 0,-1-1 0,1 0 0,-1 0 0,1-1 0,-1 1 0,0-1 0,4-5 0,-7 8 2,1-1 0,-1 1 0,0-1 0,0 1-1,0-1 1,0 1 0,0-1 0,0 1 0,0-1 0,0 1-1,0-1 1,-1 1 0,1-1 0,0 1 0,-1-1 0,0 1-1,1-1 1,-1 1 0,0 0 0,0-1 0,1 1 0,-1 0-1,0 0 1,0 0 0,-1 0 0,1 0 0,0 0-1,0 0 1,0 0 0,-1 0 0,1 0 0,-2 0 0,-55-29-384,40 21-662,1 1-5782</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23T09:18:46.715"/>
    </inkml:context>
    <inkml:brush xml:id="br0">
      <inkml:brushProperty name="width" value="0.035" units="cm"/>
      <inkml:brushProperty name="height" value="0.035" units="cm"/>
      <inkml:brushProperty name="color" value="#E71224"/>
    </inkml:brush>
  </inkml:definitions>
  <inkml:trace contextRef="#ctx0" brushRef="#br0">0 1 24575</inkml:trace>
  <inkml:trace contextRef="#ctx0" brushRef="#br0" timeOffset="656.18">0 124 24575</inkml:trace>
  <inkml:trace contextRef="#ctx0" brushRef="#br0" timeOffset="1340.97">0 213 24575,'0'3'0,"0"4"0,0 4 0,0-1-819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23T09:18:41.545"/>
    </inkml:context>
    <inkml:brush xml:id="br0">
      <inkml:brushProperty name="width" value="0.035" units="cm"/>
      <inkml:brushProperty name="height" value="0.035" units="cm"/>
      <inkml:brushProperty name="color" value="#E71224"/>
    </inkml:brush>
  </inkml:definitions>
  <inkml:trace contextRef="#ctx0" brushRef="#br0">4414 68 24575,'-1106'0'0,"828"18"0,-1959-18 0,1965 18 0,136-9 0,94-5 0,0-1 0,-75-5 0,78-2 0,22 4 0,0-2 0,0 0 0,0-1 0,0 0 0,-31-12 0,47 15 0,1-1 0,-1 1 0,1 0 0,-1 0 0,0-1 0,1 1 0,-1 0 0,1-1 0,-1 1 0,1-1 0,-1 1 0,1-1 0,-1 1 0,1-1 0,-1 1 0,1-1 0,0 1 0,-1-1 0,1 0 0,0 1 0,0-1 0,-1 1 0,1-1 0,0 0 0,0 1 0,0-1 0,0 0 0,0 1 0,0-2 0,12-16 0,35-13 0,-40 27 0,-2 0 0,23-12 0,-44 33 0,0-1 0,0 1 0,1 1 0,-17 25 0,31-41 3,1-1 1,-1 0-1,1 0 0,0 0 0,0 0 0,0 1 0,-1-1 0,1 0 1,0 0-1,0 1 0,1-1 0,-1 0 0,0 0 0,0 1 1,0-1-1,1 0 0,-1 0 0,1 0 0,-1 0 0,1 0 0,-1 0 1,1 1-1,0-1 0,0 0 0,-1-1 0,1 1 0,0 0 0,0 0 1,0 0-1,0 0 0,0-1 0,0 1 0,0 0 0,0-1 1,0 1-1,0-1 0,3 1 0,45 20-1488,-33-18-534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23T09:18:34.379"/>
    </inkml:context>
    <inkml:brush xml:id="br0">
      <inkml:brushProperty name="width" value="0.035" units="cm"/>
      <inkml:brushProperty name="height" value="0.035" units="cm"/>
      <inkml:brushProperty name="color" value="#E71224"/>
    </inkml:brush>
  </inkml:definitions>
  <inkml:trace contextRef="#ctx0" brushRef="#br0">4426 1 24575,'-93'17'0,"-568"-14"0,333-5 0,-3000 2-1365,3313 0-5461</inkml:trace>
  <inkml:trace contextRef="#ctx0" brushRef="#br0" timeOffset="2676.48">4426 371 24575,'-114'1'0,"0"-5"0,-182-31 0,-76-42 0,-261-50 0,251 56 0,357 66 0,-30-7 0,0 2 0,-94-4 0,-462 15 0,600 0 8,0 0 0,0 1-1,1 0 1,-1 1 0,1 0-1,0 0 1,0 1 0,-14 8 0,-77 49-488,69-40-475,14-9-5871</inkml:trace>
</inkml:ink>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8</Pages>
  <Words>2513</Words>
  <Characters>14327</Characters>
  <Application>Microsoft Office Word</Application>
  <DocSecurity>0</DocSecurity>
  <Lines>119</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8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Jukka Vialen</cp:lastModifiedBy>
  <cp:revision>5</cp:revision>
  <cp:lastPrinted>1900-01-01T00:00:00Z</cp:lastPrinted>
  <dcterms:created xsi:type="dcterms:W3CDTF">2024-05-23T09:30:00Z</dcterms:created>
  <dcterms:modified xsi:type="dcterms:W3CDTF">2024-05-23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